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27"/>
  </p:handoutMasterIdLst>
  <p:sldIdLst>
    <p:sldId id="471" r:id="rId3"/>
    <p:sldId id="574" r:id="rId5"/>
    <p:sldId id="615" r:id="rId6"/>
    <p:sldId id="630" r:id="rId7"/>
    <p:sldId id="631" r:id="rId8"/>
    <p:sldId id="616" r:id="rId9"/>
    <p:sldId id="617" r:id="rId10"/>
    <p:sldId id="618" r:id="rId11"/>
    <p:sldId id="619" r:id="rId12"/>
    <p:sldId id="620" r:id="rId13"/>
    <p:sldId id="621" r:id="rId14"/>
    <p:sldId id="622" r:id="rId15"/>
    <p:sldId id="623" r:id="rId16"/>
    <p:sldId id="624" r:id="rId17"/>
    <p:sldId id="625" r:id="rId18"/>
    <p:sldId id="626" r:id="rId19"/>
    <p:sldId id="627" r:id="rId20"/>
    <p:sldId id="628" r:id="rId21"/>
    <p:sldId id="629" r:id="rId22"/>
    <p:sldId id="351" r:id="rId23"/>
    <p:sldId id="400" r:id="rId24"/>
    <p:sldId id="352" r:id="rId25"/>
    <p:sldId id="651" r:id="rId26"/>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AB0000"/>
    <a:srgbClr val="CC0000"/>
    <a:srgbClr val="8A0000"/>
    <a:srgbClr val="00CC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81835" autoAdjust="0"/>
  </p:normalViewPr>
  <p:slideViewPr>
    <p:cSldViewPr>
      <p:cViewPr varScale="1">
        <p:scale>
          <a:sx n="70" d="100"/>
          <a:sy n="70" d="100"/>
        </p:scale>
        <p:origin x="630" y="5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1" Type="http://schemas.openxmlformats.org/officeDocument/2006/relationships/commentAuthors" Target="commentAuthors.xml"/><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handoutMaster" Target="handoutMasters/handout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A094ED0-15E4-44F2-B7F4-925B11A72C90}"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zh-CN" altLang="en-US"/>
        </a:p>
      </dgm:t>
    </dgm:pt>
    <dgm:pt modelId="{41C3A9C8-E0C8-4ACC-94DD-89D71EAD0080}">
      <dgm:prSet custT="1"/>
      <dgm:spPr/>
      <dgm:t>
        <a:bodyPr/>
        <a:lstStyle/>
        <a:p>
          <a:pPr rtl="0"/>
          <a:r>
            <a:rPr lang="zh-CN" altLang="en-US" sz="2000" smtClean="0"/>
            <a:t>统计方法</a:t>
          </a:r>
          <a:endParaRPr lang="zh-CN" altLang="en-US" sz="2000"/>
        </a:p>
      </dgm:t>
    </dgm:pt>
    <dgm:pt modelId="{A554C72D-977B-46FF-A306-28CCD24B71A6}" cxnId="{8F08C3C2-7637-42C6-AC87-3E6F92DCFD0A}" type="parTrans">
      <dgm:prSet/>
      <dgm:spPr/>
      <dgm:t>
        <a:bodyPr/>
        <a:lstStyle/>
        <a:p>
          <a:endParaRPr lang="zh-CN" altLang="en-US" sz="1400"/>
        </a:p>
      </dgm:t>
    </dgm:pt>
    <dgm:pt modelId="{E0EA58D1-9D90-4DFE-94E1-9D0E1D3D653A}" cxnId="{8F08C3C2-7637-42C6-AC87-3E6F92DCFD0A}" type="sibTrans">
      <dgm:prSet/>
      <dgm:spPr/>
      <dgm:t>
        <a:bodyPr/>
        <a:lstStyle/>
        <a:p>
          <a:endParaRPr lang="zh-CN" altLang="en-US" sz="1400"/>
        </a:p>
      </dgm:t>
    </dgm:pt>
    <dgm:pt modelId="{4854CD7B-9BF2-4865-8AB7-2566C161BE40}">
      <dgm:prSet custT="1"/>
      <dgm:spPr/>
      <dgm:t>
        <a:bodyPr/>
        <a:lstStyle/>
        <a:p>
          <a:pPr rtl="0"/>
          <a:r>
            <a:rPr lang="zh-CN" altLang="en-US" sz="2000" smtClean="0"/>
            <a:t>描述统计</a:t>
          </a:r>
          <a:endParaRPr lang="zh-CN" altLang="en-US" sz="2000"/>
        </a:p>
      </dgm:t>
    </dgm:pt>
    <dgm:pt modelId="{33FB909F-B35B-441F-8E4A-16BBEAF3C289}" cxnId="{55493AC8-7F86-4B43-9B08-48DA4CB129DF}" type="parTrans">
      <dgm:prSet/>
      <dgm:spPr/>
      <dgm:t>
        <a:bodyPr/>
        <a:lstStyle/>
        <a:p>
          <a:endParaRPr lang="zh-CN" altLang="en-US" sz="1400"/>
        </a:p>
      </dgm:t>
    </dgm:pt>
    <dgm:pt modelId="{17C346A1-00B1-4E8D-ABC2-3EC0FDA54EC6}" cxnId="{55493AC8-7F86-4B43-9B08-48DA4CB129DF}" type="sibTrans">
      <dgm:prSet/>
      <dgm:spPr/>
      <dgm:t>
        <a:bodyPr/>
        <a:lstStyle/>
        <a:p>
          <a:endParaRPr lang="zh-CN" altLang="en-US" sz="1400"/>
        </a:p>
      </dgm:t>
    </dgm:pt>
    <dgm:pt modelId="{A6DDBA05-A9F7-4817-86DB-0ECA5AAC3048}">
      <dgm:prSet custT="1"/>
      <dgm:spPr/>
      <dgm:t>
        <a:bodyPr/>
        <a:lstStyle/>
        <a:p>
          <a:pPr rtl="0"/>
          <a:r>
            <a:rPr lang="zh-CN" altLang="en-US" sz="2000" smtClean="0"/>
            <a:t>集中趋势分析</a:t>
          </a:r>
          <a:endParaRPr lang="zh-CN" altLang="en-US" sz="2000"/>
        </a:p>
      </dgm:t>
    </dgm:pt>
    <dgm:pt modelId="{594E4390-6A3C-41A1-AE3C-F01D61B61B5A}" cxnId="{04AB3858-7B5D-46AE-998C-142B07843C9D}" type="parTrans">
      <dgm:prSet/>
      <dgm:spPr/>
      <dgm:t>
        <a:bodyPr/>
        <a:lstStyle/>
        <a:p>
          <a:endParaRPr lang="zh-CN" altLang="en-US" sz="1400"/>
        </a:p>
      </dgm:t>
    </dgm:pt>
    <dgm:pt modelId="{3AD1F13C-E32E-4BFE-AB7B-2D92A52DE7AF}" cxnId="{04AB3858-7B5D-46AE-998C-142B07843C9D}" type="sibTrans">
      <dgm:prSet/>
      <dgm:spPr/>
      <dgm:t>
        <a:bodyPr/>
        <a:lstStyle/>
        <a:p>
          <a:endParaRPr lang="zh-CN" altLang="en-US" sz="1400"/>
        </a:p>
      </dgm:t>
    </dgm:pt>
    <dgm:pt modelId="{B8479D29-C2A4-448F-A4BB-BCDEC41717D0}">
      <dgm:prSet custT="1"/>
      <dgm:spPr/>
      <dgm:t>
        <a:bodyPr/>
        <a:lstStyle/>
        <a:p>
          <a:pPr rtl="0"/>
          <a:r>
            <a:rPr lang="zh-CN" altLang="en-US" sz="2000" smtClean="0"/>
            <a:t>离中趋势分析</a:t>
          </a:r>
          <a:endParaRPr lang="zh-CN" altLang="en-US" sz="2000"/>
        </a:p>
      </dgm:t>
    </dgm:pt>
    <dgm:pt modelId="{94D4F8CA-684D-4131-AD1F-755D58F5B34E}" cxnId="{EBF42D47-493E-4F47-A879-D9B335333224}" type="parTrans">
      <dgm:prSet/>
      <dgm:spPr/>
      <dgm:t>
        <a:bodyPr/>
        <a:lstStyle/>
        <a:p>
          <a:endParaRPr lang="zh-CN" altLang="en-US" sz="1400"/>
        </a:p>
      </dgm:t>
    </dgm:pt>
    <dgm:pt modelId="{FD850ADF-C8CF-44CC-B504-5CCD1D49DD5F}" cxnId="{EBF42D47-493E-4F47-A879-D9B335333224}" type="sibTrans">
      <dgm:prSet/>
      <dgm:spPr/>
      <dgm:t>
        <a:bodyPr/>
        <a:lstStyle/>
        <a:p>
          <a:endParaRPr lang="zh-CN" altLang="en-US" sz="1400"/>
        </a:p>
      </dgm:t>
    </dgm:pt>
    <dgm:pt modelId="{3EFFC9A3-EEB7-407B-8C0F-071D42CD10DA}">
      <dgm:prSet custT="1"/>
      <dgm:spPr/>
      <dgm:t>
        <a:bodyPr/>
        <a:lstStyle/>
        <a:p>
          <a:pPr rtl="0"/>
          <a:r>
            <a:rPr lang="zh-CN" altLang="en-US" sz="2000" smtClean="0"/>
            <a:t>相关分析</a:t>
          </a:r>
          <a:endParaRPr lang="zh-CN" altLang="en-US" sz="2000"/>
        </a:p>
      </dgm:t>
    </dgm:pt>
    <dgm:pt modelId="{7B7566A1-5D0C-4186-8383-1466D644B6E4}" cxnId="{A5970CDC-B5FA-426F-88F2-F3B278EAAC59}" type="parTrans">
      <dgm:prSet/>
      <dgm:spPr/>
      <dgm:t>
        <a:bodyPr/>
        <a:lstStyle/>
        <a:p>
          <a:endParaRPr lang="zh-CN" altLang="en-US" sz="1400"/>
        </a:p>
      </dgm:t>
    </dgm:pt>
    <dgm:pt modelId="{4C079CEF-3342-4D12-AA6F-80C47EC47DFC}" cxnId="{A5970CDC-B5FA-426F-88F2-F3B278EAAC59}" type="sibTrans">
      <dgm:prSet/>
      <dgm:spPr/>
      <dgm:t>
        <a:bodyPr/>
        <a:lstStyle/>
        <a:p>
          <a:endParaRPr lang="zh-CN" altLang="en-US" sz="1400"/>
        </a:p>
      </dgm:t>
    </dgm:pt>
    <dgm:pt modelId="{09A70EC3-8D3B-422C-8707-692BC75D1C05}">
      <dgm:prSet custT="1"/>
      <dgm:spPr/>
      <dgm:t>
        <a:bodyPr/>
        <a:lstStyle/>
        <a:p>
          <a:pPr rtl="0"/>
          <a:r>
            <a:rPr lang="zh-CN" altLang="en-US" sz="2000" smtClean="0"/>
            <a:t>推断统计</a:t>
          </a:r>
          <a:endParaRPr lang="zh-CN" altLang="en-US" sz="2000"/>
        </a:p>
      </dgm:t>
    </dgm:pt>
    <dgm:pt modelId="{E6DE954A-3566-4C7D-AE64-F23BC952CAE8}" cxnId="{97E09ECC-7E10-4F5F-A2B4-B89F53B3C4FE}" type="parTrans">
      <dgm:prSet/>
      <dgm:spPr/>
      <dgm:t>
        <a:bodyPr/>
        <a:lstStyle/>
        <a:p>
          <a:endParaRPr lang="zh-CN" altLang="en-US" sz="1400"/>
        </a:p>
      </dgm:t>
    </dgm:pt>
    <dgm:pt modelId="{F3E2794A-B5FD-44BF-A430-3B450ADFA99F}" cxnId="{97E09ECC-7E10-4F5F-A2B4-B89F53B3C4FE}" type="sibTrans">
      <dgm:prSet/>
      <dgm:spPr/>
      <dgm:t>
        <a:bodyPr/>
        <a:lstStyle/>
        <a:p>
          <a:endParaRPr lang="zh-CN" altLang="en-US" sz="1400"/>
        </a:p>
      </dgm:t>
    </dgm:pt>
    <dgm:pt modelId="{5EDB8EF9-AF45-4400-BD7E-7891FC80C85A}">
      <dgm:prSet custT="1"/>
      <dgm:spPr/>
      <dgm:t>
        <a:bodyPr/>
        <a:lstStyle/>
        <a:p>
          <a:pPr rtl="0"/>
          <a:r>
            <a:rPr lang="zh-CN" altLang="en-US" sz="2000" dirty="0" smtClean="0"/>
            <a:t>抽样分布</a:t>
          </a:r>
          <a:endParaRPr lang="zh-CN" altLang="en-US" sz="2000" dirty="0"/>
        </a:p>
      </dgm:t>
    </dgm:pt>
    <dgm:pt modelId="{5602B58F-FAD5-4392-A4DF-0F7B74F85EF2}" cxnId="{E1F78115-DED0-4405-955D-C6B4583B2373}" type="parTrans">
      <dgm:prSet/>
      <dgm:spPr/>
      <dgm:t>
        <a:bodyPr/>
        <a:lstStyle/>
        <a:p>
          <a:endParaRPr lang="zh-CN" altLang="en-US" sz="1400"/>
        </a:p>
      </dgm:t>
    </dgm:pt>
    <dgm:pt modelId="{93D18F95-4585-4104-99CD-49EB8D77034B}" cxnId="{E1F78115-DED0-4405-955D-C6B4583B2373}" type="sibTrans">
      <dgm:prSet/>
      <dgm:spPr/>
      <dgm:t>
        <a:bodyPr/>
        <a:lstStyle/>
        <a:p>
          <a:endParaRPr lang="zh-CN" altLang="en-US" sz="1400"/>
        </a:p>
      </dgm:t>
    </dgm:pt>
    <dgm:pt modelId="{E9703AA9-5FFD-4B29-BB64-28F9B16FE90F}">
      <dgm:prSet custT="1"/>
      <dgm:spPr/>
      <dgm:t>
        <a:bodyPr/>
        <a:lstStyle/>
        <a:p>
          <a:pPr rtl="0"/>
          <a:r>
            <a:rPr lang="zh-CN" altLang="en-US" sz="2000" smtClean="0"/>
            <a:t>假设检验</a:t>
          </a:r>
          <a:endParaRPr lang="zh-CN" altLang="en-US" sz="2000"/>
        </a:p>
      </dgm:t>
    </dgm:pt>
    <dgm:pt modelId="{F4DB2D77-8610-4005-B7C8-F2B9B7FFF978}" cxnId="{2F9DED7A-3E41-4E00-9650-62E791ACCFBF}" type="parTrans">
      <dgm:prSet/>
      <dgm:spPr/>
      <dgm:t>
        <a:bodyPr/>
        <a:lstStyle/>
        <a:p>
          <a:endParaRPr lang="zh-CN" altLang="en-US" sz="1400"/>
        </a:p>
      </dgm:t>
    </dgm:pt>
    <dgm:pt modelId="{182691A3-652C-4458-9C47-81CF339C6BA2}" cxnId="{2F9DED7A-3E41-4E00-9650-62E791ACCFBF}" type="sibTrans">
      <dgm:prSet/>
      <dgm:spPr/>
      <dgm:t>
        <a:bodyPr/>
        <a:lstStyle/>
        <a:p>
          <a:endParaRPr lang="zh-CN" altLang="en-US" sz="1400"/>
        </a:p>
      </dgm:t>
    </dgm:pt>
    <dgm:pt modelId="{59C6E0AB-D710-44B0-BD8E-E28EAC067EA5}">
      <dgm:prSet custT="1"/>
      <dgm:spPr/>
      <dgm:t>
        <a:bodyPr/>
        <a:lstStyle/>
        <a:p>
          <a:pPr rtl="0"/>
          <a:r>
            <a:rPr lang="zh-CN" altLang="en-US" sz="2000" smtClean="0"/>
            <a:t>参数估计</a:t>
          </a:r>
          <a:endParaRPr lang="zh-CN" altLang="en-US" sz="2000" dirty="0"/>
        </a:p>
      </dgm:t>
    </dgm:pt>
    <dgm:pt modelId="{E224E329-2EA6-4C0F-93F7-FFD1498FE923}" cxnId="{7672B3FF-15CB-4440-B619-771EED803099}" type="parTrans">
      <dgm:prSet/>
      <dgm:spPr/>
      <dgm:t>
        <a:bodyPr/>
        <a:lstStyle/>
        <a:p>
          <a:endParaRPr lang="zh-CN" altLang="en-US"/>
        </a:p>
      </dgm:t>
    </dgm:pt>
    <dgm:pt modelId="{8C0C19B6-C372-4CA4-86B5-A253CA31C322}" cxnId="{7672B3FF-15CB-4440-B619-771EED803099}" type="sibTrans">
      <dgm:prSet/>
      <dgm:spPr/>
      <dgm:t>
        <a:bodyPr/>
        <a:lstStyle/>
        <a:p>
          <a:endParaRPr lang="zh-CN" altLang="en-US"/>
        </a:p>
      </dgm:t>
    </dgm:pt>
    <dgm:pt modelId="{2CC7FB07-75C2-4AB3-8919-8D8D27DC34C1}" type="pres">
      <dgm:prSet presAssocID="{4A094ED0-15E4-44F2-B7F4-925B11A72C90}" presName="hierChild1" presStyleCnt="0">
        <dgm:presLayoutVars>
          <dgm:orgChart val="1"/>
          <dgm:chPref val="1"/>
          <dgm:dir/>
          <dgm:animOne val="branch"/>
          <dgm:animLvl val="lvl"/>
          <dgm:resizeHandles/>
        </dgm:presLayoutVars>
      </dgm:prSet>
      <dgm:spPr/>
      <dgm:t>
        <a:bodyPr/>
        <a:lstStyle/>
        <a:p>
          <a:endParaRPr lang="zh-CN" altLang="en-US"/>
        </a:p>
      </dgm:t>
    </dgm:pt>
    <dgm:pt modelId="{BD7B8003-6836-42AA-AD6E-E3171976C7F1}" type="pres">
      <dgm:prSet presAssocID="{41C3A9C8-E0C8-4ACC-94DD-89D71EAD0080}" presName="hierRoot1" presStyleCnt="0">
        <dgm:presLayoutVars>
          <dgm:hierBranch val="init"/>
        </dgm:presLayoutVars>
      </dgm:prSet>
      <dgm:spPr/>
    </dgm:pt>
    <dgm:pt modelId="{EF9105CB-0772-4ED9-9817-66CAACE47260}" type="pres">
      <dgm:prSet presAssocID="{41C3A9C8-E0C8-4ACC-94DD-89D71EAD0080}" presName="rootComposite1" presStyleCnt="0"/>
      <dgm:spPr/>
    </dgm:pt>
    <dgm:pt modelId="{166E397C-9F18-4E4F-B159-5E49CF97F454}" type="pres">
      <dgm:prSet presAssocID="{41C3A9C8-E0C8-4ACC-94DD-89D71EAD0080}" presName="rootText1" presStyleLbl="node0" presStyleIdx="0" presStyleCnt="1">
        <dgm:presLayoutVars>
          <dgm:chPref val="3"/>
        </dgm:presLayoutVars>
      </dgm:prSet>
      <dgm:spPr/>
      <dgm:t>
        <a:bodyPr/>
        <a:lstStyle/>
        <a:p>
          <a:endParaRPr lang="zh-CN" altLang="en-US"/>
        </a:p>
      </dgm:t>
    </dgm:pt>
    <dgm:pt modelId="{AC695178-ACA2-440C-B391-8E4B6FAB9820}" type="pres">
      <dgm:prSet presAssocID="{41C3A9C8-E0C8-4ACC-94DD-89D71EAD0080}" presName="rootConnector1" presStyleLbl="node1" presStyleIdx="0" presStyleCnt="0"/>
      <dgm:spPr/>
      <dgm:t>
        <a:bodyPr/>
        <a:lstStyle/>
        <a:p>
          <a:endParaRPr lang="zh-CN" altLang="en-US"/>
        </a:p>
      </dgm:t>
    </dgm:pt>
    <dgm:pt modelId="{AEF2B056-72A4-4FC1-BBCE-384FB657AB46}" type="pres">
      <dgm:prSet presAssocID="{41C3A9C8-E0C8-4ACC-94DD-89D71EAD0080}" presName="hierChild2" presStyleCnt="0"/>
      <dgm:spPr/>
    </dgm:pt>
    <dgm:pt modelId="{9ACCC3A0-6C85-4A7D-A057-F1438505751D}" type="pres">
      <dgm:prSet presAssocID="{33FB909F-B35B-441F-8E4A-16BBEAF3C289}" presName="Name64" presStyleLbl="parChTrans1D2" presStyleIdx="0" presStyleCnt="2"/>
      <dgm:spPr/>
      <dgm:t>
        <a:bodyPr/>
        <a:lstStyle/>
        <a:p>
          <a:endParaRPr lang="zh-CN" altLang="en-US"/>
        </a:p>
      </dgm:t>
    </dgm:pt>
    <dgm:pt modelId="{62D1190C-CB68-4169-BBBA-7FEC9C4BCC6C}" type="pres">
      <dgm:prSet presAssocID="{4854CD7B-9BF2-4865-8AB7-2566C161BE40}" presName="hierRoot2" presStyleCnt="0">
        <dgm:presLayoutVars>
          <dgm:hierBranch val="init"/>
        </dgm:presLayoutVars>
      </dgm:prSet>
      <dgm:spPr/>
    </dgm:pt>
    <dgm:pt modelId="{5269F7ED-4051-4629-8E18-F2AAD9342970}" type="pres">
      <dgm:prSet presAssocID="{4854CD7B-9BF2-4865-8AB7-2566C161BE40}" presName="rootComposite" presStyleCnt="0"/>
      <dgm:spPr/>
    </dgm:pt>
    <dgm:pt modelId="{D595EDB9-9C19-4124-8A0C-FB0FFA75A5FE}" type="pres">
      <dgm:prSet presAssocID="{4854CD7B-9BF2-4865-8AB7-2566C161BE40}" presName="rootText" presStyleLbl="node2" presStyleIdx="0" presStyleCnt="2">
        <dgm:presLayoutVars>
          <dgm:chPref val="3"/>
        </dgm:presLayoutVars>
      </dgm:prSet>
      <dgm:spPr/>
      <dgm:t>
        <a:bodyPr/>
        <a:lstStyle/>
        <a:p>
          <a:endParaRPr lang="zh-CN" altLang="en-US"/>
        </a:p>
      </dgm:t>
    </dgm:pt>
    <dgm:pt modelId="{40DD16EF-65BE-436E-B3B6-B3A24A2D1550}" type="pres">
      <dgm:prSet presAssocID="{4854CD7B-9BF2-4865-8AB7-2566C161BE40}" presName="rootConnector" presStyleLbl="node2" presStyleIdx="0" presStyleCnt="2"/>
      <dgm:spPr/>
      <dgm:t>
        <a:bodyPr/>
        <a:lstStyle/>
        <a:p>
          <a:endParaRPr lang="zh-CN" altLang="en-US"/>
        </a:p>
      </dgm:t>
    </dgm:pt>
    <dgm:pt modelId="{DDBA4374-EC42-4D39-987A-D4F2DB6B699D}" type="pres">
      <dgm:prSet presAssocID="{4854CD7B-9BF2-4865-8AB7-2566C161BE40}" presName="hierChild4" presStyleCnt="0"/>
      <dgm:spPr/>
    </dgm:pt>
    <dgm:pt modelId="{BE01A3D0-F9B4-48FD-A1E4-CF065A7F70BD}" type="pres">
      <dgm:prSet presAssocID="{594E4390-6A3C-41A1-AE3C-F01D61B61B5A}" presName="Name64" presStyleLbl="parChTrans1D3" presStyleIdx="0" presStyleCnt="6"/>
      <dgm:spPr/>
      <dgm:t>
        <a:bodyPr/>
        <a:lstStyle/>
        <a:p>
          <a:endParaRPr lang="zh-CN" altLang="en-US"/>
        </a:p>
      </dgm:t>
    </dgm:pt>
    <dgm:pt modelId="{E004816E-FB06-475F-A5FB-98E64BE68DC6}" type="pres">
      <dgm:prSet presAssocID="{A6DDBA05-A9F7-4817-86DB-0ECA5AAC3048}" presName="hierRoot2" presStyleCnt="0">
        <dgm:presLayoutVars>
          <dgm:hierBranch val="init"/>
        </dgm:presLayoutVars>
      </dgm:prSet>
      <dgm:spPr/>
    </dgm:pt>
    <dgm:pt modelId="{A2B67C4D-D3CC-42F5-9CD8-A8DF7E06ABA3}" type="pres">
      <dgm:prSet presAssocID="{A6DDBA05-A9F7-4817-86DB-0ECA5AAC3048}" presName="rootComposite" presStyleCnt="0"/>
      <dgm:spPr/>
    </dgm:pt>
    <dgm:pt modelId="{71AA7B9E-F688-4268-B526-94F94C38ADFB}" type="pres">
      <dgm:prSet presAssocID="{A6DDBA05-A9F7-4817-86DB-0ECA5AAC3048}" presName="rootText" presStyleLbl="node3" presStyleIdx="0" presStyleCnt="6">
        <dgm:presLayoutVars>
          <dgm:chPref val="3"/>
        </dgm:presLayoutVars>
      </dgm:prSet>
      <dgm:spPr/>
      <dgm:t>
        <a:bodyPr/>
        <a:lstStyle/>
        <a:p>
          <a:endParaRPr lang="zh-CN" altLang="en-US"/>
        </a:p>
      </dgm:t>
    </dgm:pt>
    <dgm:pt modelId="{99208211-D8E6-43DA-B538-C8F23E9B93FE}" type="pres">
      <dgm:prSet presAssocID="{A6DDBA05-A9F7-4817-86DB-0ECA5AAC3048}" presName="rootConnector" presStyleLbl="node3" presStyleIdx="0" presStyleCnt="6"/>
      <dgm:spPr/>
      <dgm:t>
        <a:bodyPr/>
        <a:lstStyle/>
        <a:p>
          <a:endParaRPr lang="zh-CN" altLang="en-US"/>
        </a:p>
      </dgm:t>
    </dgm:pt>
    <dgm:pt modelId="{D49CDBE3-8005-4607-B1ED-988B8D010B78}" type="pres">
      <dgm:prSet presAssocID="{A6DDBA05-A9F7-4817-86DB-0ECA5AAC3048}" presName="hierChild4" presStyleCnt="0"/>
      <dgm:spPr/>
    </dgm:pt>
    <dgm:pt modelId="{0AD40BA5-F00B-4353-9104-E1279277C327}" type="pres">
      <dgm:prSet presAssocID="{A6DDBA05-A9F7-4817-86DB-0ECA5AAC3048}" presName="hierChild5" presStyleCnt="0"/>
      <dgm:spPr/>
    </dgm:pt>
    <dgm:pt modelId="{91FDB7D6-09A4-43D5-B783-803A36F2371D}" type="pres">
      <dgm:prSet presAssocID="{94D4F8CA-684D-4131-AD1F-755D58F5B34E}" presName="Name64" presStyleLbl="parChTrans1D3" presStyleIdx="1" presStyleCnt="6"/>
      <dgm:spPr/>
      <dgm:t>
        <a:bodyPr/>
        <a:lstStyle/>
        <a:p>
          <a:endParaRPr lang="zh-CN" altLang="en-US"/>
        </a:p>
      </dgm:t>
    </dgm:pt>
    <dgm:pt modelId="{D2EE62CA-4E73-46CF-A039-639C78BFFC87}" type="pres">
      <dgm:prSet presAssocID="{B8479D29-C2A4-448F-A4BB-BCDEC41717D0}" presName="hierRoot2" presStyleCnt="0">
        <dgm:presLayoutVars>
          <dgm:hierBranch val="init"/>
        </dgm:presLayoutVars>
      </dgm:prSet>
      <dgm:spPr/>
    </dgm:pt>
    <dgm:pt modelId="{187CBAED-0C51-4BFA-A055-A475BD0F2CF2}" type="pres">
      <dgm:prSet presAssocID="{B8479D29-C2A4-448F-A4BB-BCDEC41717D0}" presName="rootComposite" presStyleCnt="0"/>
      <dgm:spPr/>
    </dgm:pt>
    <dgm:pt modelId="{1E5944E7-35CA-40E6-8B40-3FF123BB0BBB}" type="pres">
      <dgm:prSet presAssocID="{B8479D29-C2A4-448F-A4BB-BCDEC41717D0}" presName="rootText" presStyleLbl="node3" presStyleIdx="1" presStyleCnt="6">
        <dgm:presLayoutVars>
          <dgm:chPref val="3"/>
        </dgm:presLayoutVars>
      </dgm:prSet>
      <dgm:spPr/>
      <dgm:t>
        <a:bodyPr/>
        <a:lstStyle/>
        <a:p>
          <a:endParaRPr lang="zh-CN" altLang="en-US"/>
        </a:p>
      </dgm:t>
    </dgm:pt>
    <dgm:pt modelId="{E801C99C-4F45-45B3-9A63-3C08564C447A}" type="pres">
      <dgm:prSet presAssocID="{B8479D29-C2A4-448F-A4BB-BCDEC41717D0}" presName="rootConnector" presStyleLbl="node3" presStyleIdx="1" presStyleCnt="6"/>
      <dgm:spPr/>
      <dgm:t>
        <a:bodyPr/>
        <a:lstStyle/>
        <a:p>
          <a:endParaRPr lang="zh-CN" altLang="en-US"/>
        </a:p>
      </dgm:t>
    </dgm:pt>
    <dgm:pt modelId="{5079D6F4-1DEB-4EF6-9D10-34039CCC4905}" type="pres">
      <dgm:prSet presAssocID="{B8479D29-C2A4-448F-A4BB-BCDEC41717D0}" presName="hierChild4" presStyleCnt="0"/>
      <dgm:spPr/>
    </dgm:pt>
    <dgm:pt modelId="{1159C340-3FD7-4107-867C-964D0BB01585}" type="pres">
      <dgm:prSet presAssocID="{B8479D29-C2A4-448F-A4BB-BCDEC41717D0}" presName="hierChild5" presStyleCnt="0"/>
      <dgm:spPr/>
    </dgm:pt>
    <dgm:pt modelId="{2F841FBD-3FCE-4155-AA9C-CDB45311E53A}" type="pres">
      <dgm:prSet presAssocID="{7B7566A1-5D0C-4186-8383-1466D644B6E4}" presName="Name64" presStyleLbl="parChTrans1D3" presStyleIdx="2" presStyleCnt="6"/>
      <dgm:spPr/>
      <dgm:t>
        <a:bodyPr/>
        <a:lstStyle/>
        <a:p>
          <a:endParaRPr lang="zh-CN" altLang="en-US"/>
        </a:p>
      </dgm:t>
    </dgm:pt>
    <dgm:pt modelId="{62571F35-3F36-4B53-9705-6E9EEBB25317}" type="pres">
      <dgm:prSet presAssocID="{3EFFC9A3-EEB7-407B-8C0F-071D42CD10DA}" presName="hierRoot2" presStyleCnt="0">
        <dgm:presLayoutVars>
          <dgm:hierBranch val="init"/>
        </dgm:presLayoutVars>
      </dgm:prSet>
      <dgm:spPr/>
    </dgm:pt>
    <dgm:pt modelId="{F6A559CC-1406-4BEF-918E-07B347EA9172}" type="pres">
      <dgm:prSet presAssocID="{3EFFC9A3-EEB7-407B-8C0F-071D42CD10DA}" presName="rootComposite" presStyleCnt="0"/>
      <dgm:spPr/>
    </dgm:pt>
    <dgm:pt modelId="{8DC79B3E-119E-490D-A96A-251441622E03}" type="pres">
      <dgm:prSet presAssocID="{3EFFC9A3-EEB7-407B-8C0F-071D42CD10DA}" presName="rootText" presStyleLbl="node3" presStyleIdx="2" presStyleCnt="6">
        <dgm:presLayoutVars>
          <dgm:chPref val="3"/>
        </dgm:presLayoutVars>
      </dgm:prSet>
      <dgm:spPr/>
      <dgm:t>
        <a:bodyPr/>
        <a:lstStyle/>
        <a:p>
          <a:endParaRPr lang="zh-CN" altLang="en-US"/>
        </a:p>
      </dgm:t>
    </dgm:pt>
    <dgm:pt modelId="{8AD3A3A2-02E0-4335-A50C-98EBA5190C1E}" type="pres">
      <dgm:prSet presAssocID="{3EFFC9A3-EEB7-407B-8C0F-071D42CD10DA}" presName="rootConnector" presStyleLbl="node3" presStyleIdx="2" presStyleCnt="6"/>
      <dgm:spPr/>
      <dgm:t>
        <a:bodyPr/>
        <a:lstStyle/>
        <a:p>
          <a:endParaRPr lang="zh-CN" altLang="en-US"/>
        </a:p>
      </dgm:t>
    </dgm:pt>
    <dgm:pt modelId="{BB9BB7CC-1095-4278-AB4B-8833D7300007}" type="pres">
      <dgm:prSet presAssocID="{3EFFC9A3-EEB7-407B-8C0F-071D42CD10DA}" presName="hierChild4" presStyleCnt="0"/>
      <dgm:spPr/>
    </dgm:pt>
    <dgm:pt modelId="{1E9FA44A-C367-44A8-82CE-70C62B79DCC5}" type="pres">
      <dgm:prSet presAssocID="{3EFFC9A3-EEB7-407B-8C0F-071D42CD10DA}" presName="hierChild5" presStyleCnt="0"/>
      <dgm:spPr/>
    </dgm:pt>
    <dgm:pt modelId="{4793CEFD-E05D-48CC-A585-18C6A4DD1755}" type="pres">
      <dgm:prSet presAssocID="{4854CD7B-9BF2-4865-8AB7-2566C161BE40}" presName="hierChild5" presStyleCnt="0"/>
      <dgm:spPr/>
    </dgm:pt>
    <dgm:pt modelId="{117FF499-C540-4645-A827-0D29CBBDE974}" type="pres">
      <dgm:prSet presAssocID="{E6DE954A-3566-4C7D-AE64-F23BC952CAE8}" presName="Name64" presStyleLbl="parChTrans1D2" presStyleIdx="1" presStyleCnt="2"/>
      <dgm:spPr/>
      <dgm:t>
        <a:bodyPr/>
        <a:lstStyle/>
        <a:p>
          <a:endParaRPr lang="zh-CN" altLang="en-US"/>
        </a:p>
      </dgm:t>
    </dgm:pt>
    <dgm:pt modelId="{37EE589B-B340-48CB-B2C6-CD0B262D9E92}" type="pres">
      <dgm:prSet presAssocID="{09A70EC3-8D3B-422C-8707-692BC75D1C05}" presName="hierRoot2" presStyleCnt="0">
        <dgm:presLayoutVars>
          <dgm:hierBranch val="init"/>
        </dgm:presLayoutVars>
      </dgm:prSet>
      <dgm:spPr/>
    </dgm:pt>
    <dgm:pt modelId="{8FB540DD-663D-4BC2-8CDC-51980DCEB52F}" type="pres">
      <dgm:prSet presAssocID="{09A70EC3-8D3B-422C-8707-692BC75D1C05}" presName="rootComposite" presStyleCnt="0"/>
      <dgm:spPr/>
    </dgm:pt>
    <dgm:pt modelId="{2E67A8A4-D578-4AC8-BAB6-4A2C278C8BD7}" type="pres">
      <dgm:prSet presAssocID="{09A70EC3-8D3B-422C-8707-692BC75D1C05}" presName="rootText" presStyleLbl="node2" presStyleIdx="1" presStyleCnt="2">
        <dgm:presLayoutVars>
          <dgm:chPref val="3"/>
        </dgm:presLayoutVars>
      </dgm:prSet>
      <dgm:spPr/>
      <dgm:t>
        <a:bodyPr/>
        <a:lstStyle/>
        <a:p>
          <a:endParaRPr lang="zh-CN" altLang="en-US"/>
        </a:p>
      </dgm:t>
    </dgm:pt>
    <dgm:pt modelId="{287A41DF-8098-4937-BAF3-D8EE930B69EE}" type="pres">
      <dgm:prSet presAssocID="{09A70EC3-8D3B-422C-8707-692BC75D1C05}" presName="rootConnector" presStyleLbl="node2" presStyleIdx="1" presStyleCnt="2"/>
      <dgm:spPr/>
      <dgm:t>
        <a:bodyPr/>
        <a:lstStyle/>
        <a:p>
          <a:endParaRPr lang="zh-CN" altLang="en-US"/>
        </a:p>
      </dgm:t>
    </dgm:pt>
    <dgm:pt modelId="{84CAF7C2-F84B-45E9-B9D1-C433986A02DD}" type="pres">
      <dgm:prSet presAssocID="{09A70EC3-8D3B-422C-8707-692BC75D1C05}" presName="hierChild4" presStyleCnt="0"/>
      <dgm:spPr/>
    </dgm:pt>
    <dgm:pt modelId="{42915F1C-8D74-476E-B118-2BD101DE3400}" type="pres">
      <dgm:prSet presAssocID="{5602B58F-FAD5-4392-A4DF-0F7B74F85EF2}" presName="Name64" presStyleLbl="parChTrans1D3" presStyleIdx="3" presStyleCnt="6"/>
      <dgm:spPr/>
      <dgm:t>
        <a:bodyPr/>
        <a:lstStyle/>
        <a:p>
          <a:endParaRPr lang="zh-CN" altLang="en-US"/>
        </a:p>
      </dgm:t>
    </dgm:pt>
    <dgm:pt modelId="{F0A39C39-8441-4106-9ADA-20C6217D5BEB}" type="pres">
      <dgm:prSet presAssocID="{5EDB8EF9-AF45-4400-BD7E-7891FC80C85A}" presName="hierRoot2" presStyleCnt="0">
        <dgm:presLayoutVars>
          <dgm:hierBranch val="init"/>
        </dgm:presLayoutVars>
      </dgm:prSet>
      <dgm:spPr/>
    </dgm:pt>
    <dgm:pt modelId="{A6326B5C-9777-4534-9162-0862F1EA8678}" type="pres">
      <dgm:prSet presAssocID="{5EDB8EF9-AF45-4400-BD7E-7891FC80C85A}" presName="rootComposite" presStyleCnt="0"/>
      <dgm:spPr/>
    </dgm:pt>
    <dgm:pt modelId="{57A7371B-489B-4ADC-B31A-826540F8E230}" type="pres">
      <dgm:prSet presAssocID="{5EDB8EF9-AF45-4400-BD7E-7891FC80C85A}" presName="rootText" presStyleLbl="node3" presStyleIdx="3" presStyleCnt="6">
        <dgm:presLayoutVars>
          <dgm:chPref val="3"/>
        </dgm:presLayoutVars>
      </dgm:prSet>
      <dgm:spPr/>
      <dgm:t>
        <a:bodyPr/>
        <a:lstStyle/>
        <a:p>
          <a:endParaRPr lang="zh-CN" altLang="en-US"/>
        </a:p>
      </dgm:t>
    </dgm:pt>
    <dgm:pt modelId="{8A98D1E9-AD60-4B1C-A131-817BD8F898E9}" type="pres">
      <dgm:prSet presAssocID="{5EDB8EF9-AF45-4400-BD7E-7891FC80C85A}" presName="rootConnector" presStyleLbl="node3" presStyleIdx="3" presStyleCnt="6"/>
      <dgm:spPr/>
      <dgm:t>
        <a:bodyPr/>
        <a:lstStyle/>
        <a:p>
          <a:endParaRPr lang="zh-CN" altLang="en-US"/>
        </a:p>
      </dgm:t>
    </dgm:pt>
    <dgm:pt modelId="{5D333E95-1203-4D8D-8CEA-1D0AFB4D03D8}" type="pres">
      <dgm:prSet presAssocID="{5EDB8EF9-AF45-4400-BD7E-7891FC80C85A}" presName="hierChild4" presStyleCnt="0"/>
      <dgm:spPr/>
    </dgm:pt>
    <dgm:pt modelId="{202B4AC8-164D-42D1-9213-798823011C30}" type="pres">
      <dgm:prSet presAssocID="{5EDB8EF9-AF45-4400-BD7E-7891FC80C85A}" presName="hierChild5" presStyleCnt="0"/>
      <dgm:spPr/>
    </dgm:pt>
    <dgm:pt modelId="{0E96E7EB-480C-4FFC-B309-4DFCBC343F9C}" type="pres">
      <dgm:prSet presAssocID="{E224E329-2EA6-4C0F-93F7-FFD1498FE923}" presName="Name64" presStyleLbl="parChTrans1D3" presStyleIdx="4" presStyleCnt="6"/>
      <dgm:spPr/>
      <dgm:t>
        <a:bodyPr/>
        <a:lstStyle/>
        <a:p>
          <a:endParaRPr lang="zh-CN" altLang="en-US"/>
        </a:p>
      </dgm:t>
    </dgm:pt>
    <dgm:pt modelId="{E5AE6079-2C46-42B9-BC54-BA82EFFF5892}" type="pres">
      <dgm:prSet presAssocID="{59C6E0AB-D710-44B0-BD8E-E28EAC067EA5}" presName="hierRoot2" presStyleCnt="0">
        <dgm:presLayoutVars>
          <dgm:hierBranch val="init"/>
        </dgm:presLayoutVars>
      </dgm:prSet>
      <dgm:spPr/>
    </dgm:pt>
    <dgm:pt modelId="{5BE1C3F1-E758-46BF-BCF0-EE7593FF6C9E}" type="pres">
      <dgm:prSet presAssocID="{59C6E0AB-D710-44B0-BD8E-E28EAC067EA5}" presName="rootComposite" presStyleCnt="0"/>
      <dgm:spPr/>
    </dgm:pt>
    <dgm:pt modelId="{560283A2-B97D-4197-8BEC-28A1F77D57E1}" type="pres">
      <dgm:prSet presAssocID="{59C6E0AB-D710-44B0-BD8E-E28EAC067EA5}" presName="rootText" presStyleLbl="node3" presStyleIdx="4" presStyleCnt="6">
        <dgm:presLayoutVars>
          <dgm:chPref val="3"/>
        </dgm:presLayoutVars>
      </dgm:prSet>
      <dgm:spPr/>
      <dgm:t>
        <a:bodyPr/>
        <a:lstStyle/>
        <a:p>
          <a:endParaRPr lang="zh-CN" altLang="en-US"/>
        </a:p>
      </dgm:t>
    </dgm:pt>
    <dgm:pt modelId="{05DC3623-A872-449C-B0E7-56B0FE410529}" type="pres">
      <dgm:prSet presAssocID="{59C6E0AB-D710-44B0-BD8E-E28EAC067EA5}" presName="rootConnector" presStyleLbl="node3" presStyleIdx="4" presStyleCnt="6"/>
      <dgm:spPr/>
      <dgm:t>
        <a:bodyPr/>
        <a:lstStyle/>
        <a:p>
          <a:endParaRPr lang="zh-CN" altLang="en-US"/>
        </a:p>
      </dgm:t>
    </dgm:pt>
    <dgm:pt modelId="{82F025E2-F6AE-4F88-AF08-EBCDBB7C0617}" type="pres">
      <dgm:prSet presAssocID="{59C6E0AB-D710-44B0-BD8E-E28EAC067EA5}" presName="hierChild4" presStyleCnt="0"/>
      <dgm:spPr/>
    </dgm:pt>
    <dgm:pt modelId="{2F732D5D-2884-4C5C-A9C6-CE93FEFCF133}" type="pres">
      <dgm:prSet presAssocID="{59C6E0AB-D710-44B0-BD8E-E28EAC067EA5}" presName="hierChild5" presStyleCnt="0"/>
      <dgm:spPr/>
    </dgm:pt>
    <dgm:pt modelId="{595A22CF-FA45-41E4-896E-0804B8C1027E}" type="pres">
      <dgm:prSet presAssocID="{F4DB2D77-8610-4005-B7C8-F2B9B7FFF978}" presName="Name64" presStyleLbl="parChTrans1D3" presStyleIdx="5" presStyleCnt="6"/>
      <dgm:spPr/>
      <dgm:t>
        <a:bodyPr/>
        <a:lstStyle/>
        <a:p>
          <a:endParaRPr lang="zh-CN" altLang="en-US"/>
        </a:p>
      </dgm:t>
    </dgm:pt>
    <dgm:pt modelId="{E43F6AF7-EF90-4BA8-9B49-DFCA3125F1DC}" type="pres">
      <dgm:prSet presAssocID="{E9703AA9-5FFD-4B29-BB64-28F9B16FE90F}" presName="hierRoot2" presStyleCnt="0">
        <dgm:presLayoutVars>
          <dgm:hierBranch val="init"/>
        </dgm:presLayoutVars>
      </dgm:prSet>
      <dgm:spPr/>
    </dgm:pt>
    <dgm:pt modelId="{CC82216F-F4B9-413D-8E42-AA435C097C60}" type="pres">
      <dgm:prSet presAssocID="{E9703AA9-5FFD-4B29-BB64-28F9B16FE90F}" presName="rootComposite" presStyleCnt="0"/>
      <dgm:spPr/>
    </dgm:pt>
    <dgm:pt modelId="{280DD7A8-7987-4724-BE02-43CE3FFC2521}" type="pres">
      <dgm:prSet presAssocID="{E9703AA9-5FFD-4B29-BB64-28F9B16FE90F}" presName="rootText" presStyleLbl="node3" presStyleIdx="5" presStyleCnt="6">
        <dgm:presLayoutVars>
          <dgm:chPref val="3"/>
        </dgm:presLayoutVars>
      </dgm:prSet>
      <dgm:spPr/>
      <dgm:t>
        <a:bodyPr/>
        <a:lstStyle/>
        <a:p>
          <a:endParaRPr lang="zh-CN" altLang="en-US"/>
        </a:p>
      </dgm:t>
    </dgm:pt>
    <dgm:pt modelId="{6E936B17-FA13-4330-8618-1695138B9A87}" type="pres">
      <dgm:prSet presAssocID="{E9703AA9-5FFD-4B29-BB64-28F9B16FE90F}" presName="rootConnector" presStyleLbl="node3" presStyleIdx="5" presStyleCnt="6"/>
      <dgm:spPr/>
      <dgm:t>
        <a:bodyPr/>
        <a:lstStyle/>
        <a:p>
          <a:endParaRPr lang="zh-CN" altLang="en-US"/>
        </a:p>
      </dgm:t>
    </dgm:pt>
    <dgm:pt modelId="{66EB9CC2-A0F9-418B-A01A-C340A4FAF6E1}" type="pres">
      <dgm:prSet presAssocID="{E9703AA9-5FFD-4B29-BB64-28F9B16FE90F}" presName="hierChild4" presStyleCnt="0"/>
      <dgm:spPr/>
    </dgm:pt>
    <dgm:pt modelId="{FC74D9A2-2D32-4517-B0CC-6BFF085AAFB6}" type="pres">
      <dgm:prSet presAssocID="{E9703AA9-5FFD-4B29-BB64-28F9B16FE90F}" presName="hierChild5" presStyleCnt="0"/>
      <dgm:spPr/>
    </dgm:pt>
    <dgm:pt modelId="{670EDBDF-E1E9-49C0-8D41-E4119304A190}" type="pres">
      <dgm:prSet presAssocID="{09A70EC3-8D3B-422C-8707-692BC75D1C05}" presName="hierChild5" presStyleCnt="0"/>
      <dgm:spPr/>
    </dgm:pt>
    <dgm:pt modelId="{581F253D-F1E0-4613-B4A2-88B8A2223378}" type="pres">
      <dgm:prSet presAssocID="{41C3A9C8-E0C8-4ACC-94DD-89D71EAD0080}" presName="hierChild3" presStyleCnt="0"/>
      <dgm:spPr/>
    </dgm:pt>
  </dgm:ptLst>
  <dgm:cxnLst>
    <dgm:cxn modelId="{A5970CDC-B5FA-426F-88F2-F3B278EAAC59}" srcId="{4854CD7B-9BF2-4865-8AB7-2566C161BE40}" destId="{3EFFC9A3-EEB7-407B-8C0F-071D42CD10DA}" srcOrd="2" destOrd="0" parTransId="{7B7566A1-5D0C-4186-8383-1466D644B6E4}" sibTransId="{4C079CEF-3342-4D12-AA6F-80C47EC47DFC}"/>
    <dgm:cxn modelId="{18C61473-D0A0-4AB9-9611-78BF5A57D2DB}" type="presOf" srcId="{F4DB2D77-8610-4005-B7C8-F2B9B7FFF978}" destId="{595A22CF-FA45-41E4-896E-0804B8C1027E}" srcOrd="0" destOrd="0" presId="urn:microsoft.com/office/officeart/2009/3/layout/HorizontalOrganizationChart"/>
    <dgm:cxn modelId="{8F08C3C2-7637-42C6-AC87-3E6F92DCFD0A}" srcId="{4A094ED0-15E4-44F2-B7F4-925B11A72C90}" destId="{41C3A9C8-E0C8-4ACC-94DD-89D71EAD0080}" srcOrd="0" destOrd="0" parTransId="{A554C72D-977B-46FF-A306-28CCD24B71A6}" sibTransId="{E0EA58D1-9D90-4DFE-94E1-9D0E1D3D653A}"/>
    <dgm:cxn modelId="{55493AC8-7F86-4B43-9B08-48DA4CB129DF}" srcId="{41C3A9C8-E0C8-4ACC-94DD-89D71EAD0080}" destId="{4854CD7B-9BF2-4865-8AB7-2566C161BE40}" srcOrd="0" destOrd="0" parTransId="{33FB909F-B35B-441F-8E4A-16BBEAF3C289}" sibTransId="{17C346A1-00B1-4E8D-ABC2-3EC0FDA54EC6}"/>
    <dgm:cxn modelId="{9B8F5FA6-B05B-49D3-849E-83DC483B159F}" type="presOf" srcId="{33FB909F-B35B-441F-8E4A-16BBEAF3C289}" destId="{9ACCC3A0-6C85-4A7D-A057-F1438505751D}" srcOrd="0" destOrd="0" presId="urn:microsoft.com/office/officeart/2009/3/layout/HorizontalOrganizationChart"/>
    <dgm:cxn modelId="{A1FB3361-2E65-4FBB-A570-D136B9088D34}" type="presOf" srcId="{B8479D29-C2A4-448F-A4BB-BCDEC41717D0}" destId="{1E5944E7-35CA-40E6-8B40-3FF123BB0BBB}" srcOrd="0" destOrd="0" presId="urn:microsoft.com/office/officeart/2009/3/layout/HorizontalOrganizationChart"/>
    <dgm:cxn modelId="{A160F6B7-93C0-4025-A44D-756C554758D5}" type="presOf" srcId="{5602B58F-FAD5-4392-A4DF-0F7B74F85EF2}" destId="{42915F1C-8D74-476E-B118-2BD101DE3400}" srcOrd="0" destOrd="0" presId="urn:microsoft.com/office/officeart/2009/3/layout/HorizontalOrganizationChart"/>
    <dgm:cxn modelId="{E6B294D2-A188-4B73-B707-5E3BDC522FF3}" type="presOf" srcId="{09A70EC3-8D3B-422C-8707-692BC75D1C05}" destId="{287A41DF-8098-4937-BAF3-D8EE930B69EE}" srcOrd="1" destOrd="0" presId="urn:microsoft.com/office/officeart/2009/3/layout/HorizontalOrganizationChart"/>
    <dgm:cxn modelId="{48DA802A-5339-4814-896B-92A39EE7D00F}" type="presOf" srcId="{E6DE954A-3566-4C7D-AE64-F23BC952CAE8}" destId="{117FF499-C540-4645-A827-0D29CBBDE974}" srcOrd="0" destOrd="0" presId="urn:microsoft.com/office/officeart/2009/3/layout/HorizontalOrganizationChart"/>
    <dgm:cxn modelId="{C30194A1-7906-464F-82DD-5EC8C8C276C6}" type="presOf" srcId="{5EDB8EF9-AF45-4400-BD7E-7891FC80C85A}" destId="{57A7371B-489B-4ADC-B31A-826540F8E230}" srcOrd="0" destOrd="0" presId="urn:microsoft.com/office/officeart/2009/3/layout/HorizontalOrganizationChart"/>
    <dgm:cxn modelId="{3AF5C35A-4727-4D2A-87FE-EBBA873FFDBA}" type="presOf" srcId="{A6DDBA05-A9F7-4817-86DB-0ECA5AAC3048}" destId="{71AA7B9E-F688-4268-B526-94F94C38ADFB}" srcOrd="0" destOrd="0" presId="urn:microsoft.com/office/officeart/2009/3/layout/HorizontalOrganizationChart"/>
    <dgm:cxn modelId="{792F4909-E6F5-4F0D-B2B0-71107CA7A2BD}" type="presOf" srcId="{59C6E0AB-D710-44B0-BD8E-E28EAC067EA5}" destId="{05DC3623-A872-449C-B0E7-56B0FE410529}" srcOrd="1" destOrd="0" presId="urn:microsoft.com/office/officeart/2009/3/layout/HorizontalOrganizationChart"/>
    <dgm:cxn modelId="{9BD17FED-F1BD-4B0E-8CB3-4B3A05FC7C8A}" type="presOf" srcId="{B8479D29-C2A4-448F-A4BB-BCDEC41717D0}" destId="{E801C99C-4F45-45B3-9A63-3C08564C447A}" srcOrd="1" destOrd="0" presId="urn:microsoft.com/office/officeart/2009/3/layout/HorizontalOrganizationChart"/>
    <dgm:cxn modelId="{CE04B408-9C02-47D5-A8C0-7F60066811A7}" type="presOf" srcId="{4854CD7B-9BF2-4865-8AB7-2566C161BE40}" destId="{D595EDB9-9C19-4124-8A0C-FB0FFA75A5FE}" srcOrd="0" destOrd="0" presId="urn:microsoft.com/office/officeart/2009/3/layout/HorizontalOrganizationChart"/>
    <dgm:cxn modelId="{B84CDC99-D502-4251-A620-61F79F5EEDBA}" type="presOf" srcId="{4A094ED0-15E4-44F2-B7F4-925B11A72C90}" destId="{2CC7FB07-75C2-4AB3-8919-8D8D27DC34C1}" srcOrd="0" destOrd="0" presId="urn:microsoft.com/office/officeart/2009/3/layout/HorizontalOrganizationChart"/>
    <dgm:cxn modelId="{E1F78115-DED0-4405-955D-C6B4583B2373}" srcId="{09A70EC3-8D3B-422C-8707-692BC75D1C05}" destId="{5EDB8EF9-AF45-4400-BD7E-7891FC80C85A}" srcOrd="0" destOrd="0" parTransId="{5602B58F-FAD5-4392-A4DF-0F7B74F85EF2}" sibTransId="{93D18F95-4585-4104-99CD-49EB8D77034B}"/>
    <dgm:cxn modelId="{5C53015D-ABBC-4A51-8642-8EDD596713D6}" type="presOf" srcId="{A6DDBA05-A9F7-4817-86DB-0ECA5AAC3048}" destId="{99208211-D8E6-43DA-B538-C8F23E9B93FE}" srcOrd="1" destOrd="0" presId="urn:microsoft.com/office/officeart/2009/3/layout/HorizontalOrganizationChart"/>
    <dgm:cxn modelId="{E26F0394-87C6-4D63-AF97-DD2B048461D8}" type="presOf" srcId="{E9703AA9-5FFD-4B29-BB64-28F9B16FE90F}" destId="{6E936B17-FA13-4330-8618-1695138B9A87}" srcOrd="1" destOrd="0" presId="urn:microsoft.com/office/officeart/2009/3/layout/HorizontalOrganizationChart"/>
    <dgm:cxn modelId="{33AA3F7A-7BC6-4B42-9B10-F72264787B5F}" type="presOf" srcId="{4854CD7B-9BF2-4865-8AB7-2566C161BE40}" destId="{40DD16EF-65BE-436E-B3B6-B3A24A2D1550}" srcOrd="1" destOrd="0" presId="urn:microsoft.com/office/officeart/2009/3/layout/HorizontalOrganizationChart"/>
    <dgm:cxn modelId="{580D1B93-974F-4057-803D-7C666C374DF8}" type="presOf" srcId="{3EFFC9A3-EEB7-407B-8C0F-071D42CD10DA}" destId="{8DC79B3E-119E-490D-A96A-251441622E03}" srcOrd="0" destOrd="0" presId="urn:microsoft.com/office/officeart/2009/3/layout/HorizontalOrganizationChart"/>
    <dgm:cxn modelId="{E88E0009-6571-4614-960F-67562F2022D7}" type="presOf" srcId="{5EDB8EF9-AF45-4400-BD7E-7891FC80C85A}" destId="{8A98D1E9-AD60-4B1C-A131-817BD8F898E9}" srcOrd="1" destOrd="0" presId="urn:microsoft.com/office/officeart/2009/3/layout/HorizontalOrganizationChart"/>
    <dgm:cxn modelId="{FAE11791-FAB6-4B4C-83B8-54B4D497F477}" type="presOf" srcId="{41C3A9C8-E0C8-4ACC-94DD-89D71EAD0080}" destId="{AC695178-ACA2-440C-B391-8E4B6FAB9820}" srcOrd="1" destOrd="0" presId="urn:microsoft.com/office/officeart/2009/3/layout/HorizontalOrganizationChart"/>
    <dgm:cxn modelId="{EBF42D47-493E-4F47-A879-D9B335333224}" srcId="{4854CD7B-9BF2-4865-8AB7-2566C161BE40}" destId="{B8479D29-C2A4-448F-A4BB-BCDEC41717D0}" srcOrd="1" destOrd="0" parTransId="{94D4F8CA-684D-4131-AD1F-755D58F5B34E}" sibTransId="{FD850ADF-C8CF-44CC-B504-5CCD1D49DD5F}"/>
    <dgm:cxn modelId="{04AB3858-7B5D-46AE-998C-142B07843C9D}" srcId="{4854CD7B-9BF2-4865-8AB7-2566C161BE40}" destId="{A6DDBA05-A9F7-4817-86DB-0ECA5AAC3048}" srcOrd="0" destOrd="0" parTransId="{594E4390-6A3C-41A1-AE3C-F01D61B61B5A}" sibTransId="{3AD1F13C-E32E-4BFE-AB7B-2D92A52DE7AF}"/>
    <dgm:cxn modelId="{7672B3FF-15CB-4440-B619-771EED803099}" srcId="{09A70EC3-8D3B-422C-8707-692BC75D1C05}" destId="{59C6E0AB-D710-44B0-BD8E-E28EAC067EA5}" srcOrd="1" destOrd="0" parTransId="{E224E329-2EA6-4C0F-93F7-FFD1498FE923}" sibTransId="{8C0C19B6-C372-4CA4-86B5-A253CA31C322}"/>
    <dgm:cxn modelId="{64FF9146-7B36-4A58-8392-71C775EADD5D}" type="presOf" srcId="{59C6E0AB-D710-44B0-BD8E-E28EAC067EA5}" destId="{560283A2-B97D-4197-8BEC-28A1F77D57E1}" srcOrd="0" destOrd="0" presId="urn:microsoft.com/office/officeart/2009/3/layout/HorizontalOrganizationChart"/>
    <dgm:cxn modelId="{40BA3B51-239F-4151-9365-527B11134D20}" type="presOf" srcId="{09A70EC3-8D3B-422C-8707-692BC75D1C05}" destId="{2E67A8A4-D578-4AC8-BAB6-4A2C278C8BD7}" srcOrd="0" destOrd="0" presId="urn:microsoft.com/office/officeart/2009/3/layout/HorizontalOrganizationChart"/>
    <dgm:cxn modelId="{28A0B3E8-6027-4EC8-BF69-6DDD1C92A24B}" type="presOf" srcId="{41C3A9C8-E0C8-4ACC-94DD-89D71EAD0080}" destId="{166E397C-9F18-4E4F-B159-5E49CF97F454}" srcOrd="0" destOrd="0" presId="urn:microsoft.com/office/officeart/2009/3/layout/HorizontalOrganizationChart"/>
    <dgm:cxn modelId="{F2C94CB3-FB35-4926-A967-EDC3986074DD}" type="presOf" srcId="{7B7566A1-5D0C-4186-8383-1466D644B6E4}" destId="{2F841FBD-3FCE-4155-AA9C-CDB45311E53A}" srcOrd="0" destOrd="0" presId="urn:microsoft.com/office/officeart/2009/3/layout/HorizontalOrganizationChart"/>
    <dgm:cxn modelId="{473D720E-CCEE-4B07-8D8C-1F87FB3F3388}" type="presOf" srcId="{E224E329-2EA6-4C0F-93F7-FFD1498FE923}" destId="{0E96E7EB-480C-4FFC-B309-4DFCBC343F9C}" srcOrd="0" destOrd="0" presId="urn:microsoft.com/office/officeart/2009/3/layout/HorizontalOrganizationChart"/>
    <dgm:cxn modelId="{2F9DED7A-3E41-4E00-9650-62E791ACCFBF}" srcId="{09A70EC3-8D3B-422C-8707-692BC75D1C05}" destId="{E9703AA9-5FFD-4B29-BB64-28F9B16FE90F}" srcOrd="2" destOrd="0" parTransId="{F4DB2D77-8610-4005-B7C8-F2B9B7FFF978}" sibTransId="{182691A3-652C-4458-9C47-81CF339C6BA2}"/>
    <dgm:cxn modelId="{E46102E9-F90B-4680-A418-2CDB83D004CF}" type="presOf" srcId="{94D4F8CA-684D-4131-AD1F-755D58F5B34E}" destId="{91FDB7D6-09A4-43D5-B783-803A36F2371D}" srcOrd="0" destOrd="0" presId="urn:microsoft.com/office/officeart/2009/3/layout/HorizontalOrganizationChart"/>
    <dgm:cxn modelId="{97E09ECC-7E10-4F5F-A2B4-B89F53B3C4FE}" srcId="{41C3A9C8-E0C8-4ACC-94DD-89D71EAD0080}" destId="{09A70EC3-8D3B-422C-8707-692BC75D1C05}" srcOrd="1" destOrd="0" parTransId="{E6DE954A-3566-4C7D-AE64-F23BC952CAE8}" sibTransId="{F3E2794A-B5FD-44BF-A430-3B450ADFA99F}"/>
    <dgm:cxn modelId="{9BBF1F14-5413-4ECE-B3BE-7EE266F03867}" type="presOf" srcId="{E9703AA9-5FFD-4B29-BB64-28F9B16FE90F}" destId="{280DD7A8-7987-4724-BE02-43CE3FFC2521}" srcOrd="0" destOrd="0" presId="urn:microsoft.com/office/officeart/2009/3/layout/HorizontalOrganizationChart"/>
    <dgm:cxn modelId="{2455B0B9-FDBE-4260-B948-36F769EE128B}" type="presOf" srcId="{3EFFC9A3-EEB7-407B-8C0F-071D42CD10DA}" destId="{8AD3A3A2-02E0-4335-A50C-98EBA5190C1E}" srcOrd="1" destOrd="0" presId="urn:microsoft.com/office/officeart/2009/3/layout/HorizontalOrganizationChart"/>
    <dgm:cxn modelId="{1A5951EA-2CA9-4AA6-9AE5-CBD2E4DB7494}" type="presOf" srcId="{594E4390-6A3C-41A1-AE3C-F01D61B61B5A}" destId="{BE01A3D0-F9B4-48FD-A1E4-CF065A7F70BD}" srcOrd="0" destOrd="0" presId="urn:microsoft.com/office/officeart/2009/3/layout/HorizontalOrganizationChart"/>
    <dgm:cxn modelId="{2F82060A-8599-4B41-ABC9-2E4E945146E8}" type="presParOf" srcId="{2CC7FB07-75C2-4AB3-8919-8D8D27DC34C1}" destId="{BD7B8003-6836-42AA-AD6E-E3171976C7F1}" srcOrd="0" destOrd="0" presId="urn:microsoft.com/office/officeart/2009/3/layout/HorizontalOrganizationChart"/>
    <dgm:cxn modelId="{243BA1CC-068D-41DA-A23D-1F46C8C822C7}" type="presParOf" srcId="{BD7B8003-6836-42AA-AD6E-E3171976C7F1}" destId="{EF9105CB-0772-4ED9-9817-66CAACE47260}" srcOrd="0" destOrd="0" presId="urn:microsoft.com/office/officeart/2009/3/layout/HorizontalOrganizationChart"/>
    <dgm:cxn modelId="{17EEA5CA-C254-4657-A874-5DBBD93F2E2A}" type="presParOf" srcId="{EF9105CB-0772-4ED9-9817-66CAACE47260}" destId="{166E397C-9F18-4E4F-B159-5E49CF97F454}" srcOrd="0" destOrd="0" presId="urn:microsoft.com/office/officeart/2009/3/layout/HorizontalOrganizationChart"/>
    <dgm:cxn modelId="{DD84EC61-1357-4B32-8627-47C2FCF97AE3}" type="presParOf" srcId="{EF9105CB-0772-4ED9-9817-66CAACE47260}" destId="{AC695178-ACA2-440C-B391-8E4B6FAB9820}" srcOrd="1" destOrd="0" presId="urn:microsoft.com/office/officeart/2009/3/layout/HorizontalOrganizationChart"/>
    <dgm:cxn modelId="{6C8AA5E1-E551-4952-9726-ACE68A6273CB}" type="presParOf" srcId="{BD7B8003-6836-42AA-AD6E-E3171976C7F1}" destId="{AEF2B056-72A4-4FC1-BBCE-384FB657AB46}" srcOrd="1" destOrd="0" presId="urn:microsoft.com/office/officeart/2009/3/layout/HorizontalOrganizationChart"/>
    <dgm:cxn modelId="{C4B3D5BC-3079-42C8-9B1C-6FAB185656BE}" type="presParOf" srcId="{AEF2B056-72A4-4FC1-BBCE-384FB657AB46}" destId="{9ACCC3A0-6C85-4A7D-A057-F1438505751D}" srcOrd="0" destOrd="0" presId="urn:microsoft.com/office/officeart/2009/3/layout/HorizontalOrganizationChart"/>
    <dgm:cxn modelId="{9D7C8773-F702-4109-AB97-DF5CE73AE5A8}" type="presParOf" srcId="{AEF2B056-72A4-4FC1-BBCE-384FB657AB46}" destId="{62D1190C-CB68-4169-BBBA-7FEC9C4BCC6C}" srcOrd="1" destOrd="0" presId="urn:microsoft.com/office/officeart/2009/3/layout/HorizontalOrganizationChart"/>
    <dgm:cxn modelId="{D44C0567-7F93-4910-82AE-7231CA1ABE63}" type="presParOf" srcId="{62D1190C-CB68-4169-BBBA-7FEC9C4BCC6C}" destId="{5269F7ED-4051-4629-8E18-F2AAD9342970}" srcOrd="0" destOrd="0" presId="urn:microsoft.com/office/officeart/2009/3/layout/HorizontalOrganizationChart"/>
    <dgm:cxn modelId="{D2CCD58D-0082-4431-9727-67F22717EB07}" type="presParOf" srcId="{5269F7ED-4051-4629-8E18-F2AAD9342970}" destId="{D595EDB9-9C19-4124-8A0C-FB0FFA75A5FE}" srcOrd="0" destOrd="0" presId="urn:microsoft.com/office/officeart/2009/3/layout/HorizontalOrganizationChart"/>
    <dgm:cxn modelId="{D61333E3-2261-4A03-8651-F641265F6004}" type="presParOf" srcId="{5269F7ED-4051-4629-8E18-F2AAD9342970}" destId="{40DD16EF-65BE-436E-B3B6-B3A24A2D1550}" srcOrd="1" destOrd="0" presId="urn:microsoft.com/office/officeart/2009/3/layout/HorizontalOrganizationChart"/>
    <dgm:cxn modelId="{484BD28B-4A53-4B4A-AA6F-1B5090C678CE}" type="presParOf" srcId="{62D1190C-CB68-4169-BBBA-7FEC9C4BCC6C}" destId="{DDBA4374-EC42-4D39-987A-D4F2DB6B699D}" srcOrd="1" destOrd="0" presId="urn:microsoft.com/office/officeart/2009/3/layout/HorizontalOrganizationChart"/>
    <dgm:cxn modelId="{5E148D22-E131-4825-9049-3E1C4AE2409A}" type="presParOf" srcId="{DDBA4374-EC42-4D39-987A-D4F2DB6B699D}" destId="{BE01A3D0-F9B4-48FD-A1E4-CF065A7F70BD}" srcOrd="0" destOrd="0" presId="urn:microsoft.com/office/officeart/2009/3/layout/HorizontalOrganizationChart"/>
    <dgm:cxn modelId="{597F0BA5-6541-4302-87ED-2D4F175280DA}" type="presParOf" srcId="{DDBA4374-EC42-4D39-987A-D4F2DB6B699D}" destId="{E004816E-FB06-475F-A5FB-98E64BE68DC6}" srcOrd="1" destOrd="0" presId="urn:microsoft.com/office/officeart/2009/3/layout/HorizontalOrganizationChart"/>
    <dgm:cxn modelId="{711C6385-2A63-47E0-B56E-A617CC7F8584}" type="presParOf" srcId="{E004816E-FB06-475F-A5FB-98E64BE68DC6}" destId="{A2B67C4D-D3CC-42F5-9CD8-A8DF7E06ABA3}" srcOrd="0" destOrd="0" presId="urn:microsoft.com/office/officeart/2009/3/layout/HorizontalOrganizationChart"/>
    <dgm:cxn modelId="{42DD0A76-C540-46C1-B656-BC81F01C4E38}" type="presParOf" srcId="{A2B67C4D-D3CC-42F5-9CD8-A8DF7E06ABA3}" destId="{71AA7B9E-F688-4268-B526-94F94C38ADFB}" srcOrd="0" destOrd="0" presId="urn:microsoft.com/office/officeart/2009/3/layout/HorizontalOrganizationChart"/>
    <dgm:cxn modelId="{363914BD-995E-447D-8F7B-F3D42553D19F}" type="presParOf" srcId="{A2B67C4D-D3CC-42F5-9CD8-A8DF7E06ABA3}" destId="{99208211-D8E6-43DA-B538-C8F23E9B93FE}" srcOrd="1" destOrd="0" presId="urn:microsoft.com/office/officeart/2009/3/layout/HorizontalOrganizationChart"/>
    <dgm:cxn modelId="{DAA64D95-8F0B-47A6-8E0C-E1DCC789E8FA}" type="presParOf" srcId="{E004816E-FB06-475F-A5FB-98E64BE68DC6}" destId="{D49CDBE3-8005-4607-B1ED-988B8D010B78}" srcOrd="1" destOrd="0" presId="urn:microsoft.com/office/officeart/2009/3/layout/HorizontalOrganizationChart"/>
    <dgm:cxn modelId="{7442AFB6-638A-47EE-868B-7B484DE70D2B}" type="presParOf" srcId="{E004816E-FB06-475F-A5FB-98E64BE68DC6}" destId="{0AD40BA5-F00B-4353-9104-E1279277C327}" srcOrd="2" destOrd="0" presId="urn:microsoft.com/office/officeart/2009/3/layout/HorizontalOrganizationChart"/>
    <dgm:cxn modelId="{FAE2DA47-0964-4A7B-AE0D-6B075321CF85}" type="presParOf" srcId="{DDBA4374-EC42-4D39-987A-D4F2DB6B699D}" destId="{91FDB7D6-09A4-43D5-B783-803A36F2371D}" srcOrd="2" destOrd="0" presId="urn:microsoft.com/office/officeart/2009/3/layout/HorizontalOrganizationChart"/>
    <dgm:cxn modelId="{3D2058C8-5731-4C80-840A-613099BB9842}" type="presParOf" srcId="{DDBA4374-EC42-4D39-987A-D4F2DB6B699D}" destId="{D2EE62CA-4E73-46CF-A039-639C78BFFC87}" srcOrd="3" destOrd="0" presId="urn:microsoft.com/office/officeart/2009/3/layout/HorizontalOrganizationChart"/>
    <dgm:cxn modelId="{37A29C15-3BD4-4688-87DC-66ABF078CC6C}" type="presParOf" srcId="{D2EE62CA-4E73-46CF-A039-639C78BFFC87}" destId="{187CBAED-0C51-4BFA-A055-A475BD0F2CF2}" srcOrd="0" destOrd="0" presId="urn:microsoft.com/office/officeart/2009/3/layout/HorizontalOrganizationChart"/>
    <dgm:cxn modelId="{A95111CA-88DC-4C14-AC81-8F6B88123770}" type="presParOf" srcId="{187CBAED-0C51-4BFA-A055-A475BD0F2CF2}" destId="{1E5944E7-35CA-40E6-8B40-3FF123BB0BBB}" srcOrd="0" destOrd="0" presId="urn:microsoft.com/office/officeart/2009/3/layout/HorizontalOrganizationChart"/>
    <dgm:cxn modelId="{830E0038-446B-40DB-BE11-81DED8FF811A}" type="presParOf" srcId="{187CBAED-0C51-4BFA-A055-A475BD0F2CF2}" destId="{E801C99C-4F45-45B3-9A63-3C08564C447A}" srcOrd="1" destOrd="0" presId="urn:microsoft.com/office/officeart/2009/3/layout/HorizontalOrganizationChart"/>
    <dgm:cxn modelId="{39CB100C-7622-47E8-8A8F-4A97A8C02760}" type="presParOf" srcId="{D2EE62CA-4E73-46CF-A039-639C78BFFC87}" destId="{5079D6F4-1DEB-4EF6-9D10-34039CCC4905}" srcOrd="1" destOrd="0" presId="urn:microsoft.com/office/officeart/2009/3/layout/HorizontalOrganizationChart"/>
    <dgm:cxn modelId="{3C069856-D06E-428A-8D14-E689EE1FF037}" type="presParOf" srcId="{D2EE62CA-4E73-46CF-A039-639C78BFFC87}" destId="{1159C340-3FD7-4107-867C-964D0BB01585}" srcOrd="2" destOrd="0" presId="urn:microsoft.com/office/officeart/2009/3/layout/HorizontalOrganizationChart"/>
    <dgm:cxn modelId="{599D84C8-0871-4A41-B71C-E6AE004E64A1}" type="presParOf" srcId="{DDBA4374-EC42-4D39-987A-D4F2DB6B699D}" destId="{2F841FBD-3FCE-4155-AA9C-CDB45311E53A}" srcOrd="4" destOrd="0" presId="urn:microsoft.com/office/officeart/2009/3/layout/HorizontalOrganizationChart"/>
    <dgm:cxn modelId="{D4C4F746-610B-4682-AB52-08AD136716BD}" type="presParOf" srcId="{DDBA4374-EC42-4D39-987A-D4F2DB6B699D}" destId="{62571F35-3F36-4B53-9705-6E9EEBB25317}" srcOrd="5" destOrd="0" presId="urn:microsoft.com/office/officeart/2009/3/layout/HorizontalOrganizationChart"/>
    <dgm:cxn modelId="{D5E5CC16-6E5B-4D97-89DC-DF4158A78310}" type="presParOf" srcId="{62571F35-3F36-4B53-9705-6E9EEBB25317}" destId="{F6A559CC-1406-4BEF-918E-07B347EA9172}" srcOrd="0" destOrd="0" presId="urn:microsoft.com/office/officeart/2009/3/layout/HorizontalOrganizationChart"/>
    <dgm:cxn modelId="{DE99CC21-81FF-4AB9-8D8F-C376B41EA983}" type="presParOf" srcId="{F6A559CC-1406-4BEF-918E-07B347EA9172}" destId="{8DC79B3E-119E-490D-A96A-251441622E03}" srcOrd="0" destOrd="0" presId="urn:microsoft.com/office/officeart/2009/3/layout/HorizontalOrganizationChart"/>
    <dgm:cxn modelId="{799C0EF9-C6D7-49BB-B0F3-8906622680B8}" type="presParOf" srcId="{F6A559CC-1406-4BEF-918E-07B347EA9172}" destId="{8AD3A3A2-02E0-4335-A50C-98EBA5190C1E}" srcOrd="1" destOrd="0" presId="urn:microsoft.com/office/officeart/2009/3/layout/HorizontalOrganizationChart"/>
    <dgm:cxn modelId="{3B9BEEFB-F719-47F4-BD34-7E114856C3A4}" type="presParOf" srcId="{62571F35-3F36-4B53-9705-6E9EEBB25317}" destId="{BB9BB7CC-1095-4278-AB4B-8833D7300007}" srcOrd="1" destOrd="0" presId="urn:microsoft.com/office/officeart/2009/3/layout/HorizontalOrganizationChart"/>
    <dgm:cxn modelId="{3DCD77D4-A5FB-41A9-B645-FCD24230082B}" type="presParOf" srcId="{62571F35-3F36-4B53-9705-6E9EEBB25317}" destId="{1E9FA44A-C367-44A8-82CE-70C62B79DCC5}" srcOrd="2" destOrd="0" presId="urn:microsoft.com/office/officeart/2009/3/layout/HorizontalOrganizationChart"/>
    <dgm:cxn modelId="{7E7DDF3A-77F0-4508-8AE2-80F8B955F3E7}" type="presParOf" srcId="{62D1190C-CB68-4169-BBBA-7FEC9C4BCC6C}" destId="{4793CEFD-E05D-48CC-A585-18C6A4DD1755}" srcOrd="2" destOrd="0" presId="urn:microsoft.com/office/officeart/2009/3/layout/HorizontalOrganizationChart"/>
    <dgm:cxn modelId="{6A505A67-BC55-4FDD-9EFD-DE1FA67B3362}" type="presParOf" srcId="{AEF2B056-72A4-4FC1-BBCE-384FB657AB46}" destId="{117FF499-C540-4645-A827-0D29CBBDE974}" srcOrd="2" destOrd="0" presId="urn:microsoft.com/office/officeart/2009/3/layout/HorizontalOrganizationChart"/>
    <dgm:cxn modelId="{A47F6566-6B00-42F7-A829-A027493EA335}" type="presParOf" srcId="{AEF2B056-72A4-4FC1-BBCE-384FB657AB46}" destId="{37EE589B-B340-48CB-B2C6-CD0B262D9E92}" srcOrd="3" destOrd="0" presId="urn:microsoft.com/office/officeart/2009/3/layout/HorizontalOrganizationChart"/>
    <dgm:cxn modelId="{E882B6DF-51B7-4B7D-989B-E5A1B8E86280}" type="presParOf" srcId="{37EE589B-B340-48CB-B2C6-CD0B262D9E92}" destId="{8FB540DD-663D-4BC2-8CDC-51980DCEB52F}" srcOrd="0" destOrd="0" presId="urn:microsoft.com/office/officeart/2009/3/layout/HorizontalOrganizationChart"/>
    <dgm:cxn modelId="{B3BFFD40-278D-40BE-B612-093548F28AF0}" type="presParOf" srcId="{8FB540DD-663D-4BC2-8CDC-51980DCEB52F}" destId="{2E67A8A4-D578-4AC8-BAB6-4A2C278C8BD7}" srcOrd="0" destOrd="0" presId="urn:microsoft.com/office/officeart/2009/3/layout/HorizontalOrganizationChart"/>
    <dgm:cxn modelId="{F8D33A92-0ADE-4661-B1F0-24FF88CD3E3E}" type="presParOf" srcId="{8FB540DD-663D-4BC2-8CDC-51980DCEB52F}" destId="{287A41DF-8098-4937-BAF3-D8EE930B69EE}" srcOrd="1" destOrd="0" presId="urn:microsoft.com/office/officeart/2009/3/layout/HorizontalOrganizationChart"/>
    <dgm:cxn modelId="{22FE1450-95F0-4EEA-A2EB-8B73D655BA4B}" type="presParOf" srcId="{37EE589B-B340-48CB-B2C6-CD0B262D9E92}" destId="{84CAF7C2-F84B-45E9-B9D1-C433986A02DD}" srcOrd="1" destOrd="0" presId="urn:microsoft.com/office/officeart/2009/3/layout/HorizontalOrganizationChart"/>
    <dgm:cxn modelId="{8404167C-1CD5-477C-8DFB-E82568830BB7}" type="presParOf" srcId="{84CAF7C2-F84B-45E9-B9D1-C433986A02DD}" destId="{42915F1C-8D74-476E-B118-2BD101DE3400}" srcOrd="0" destOrd="0" presId="urn:microsoft.com/office/officeart/2009/3/layout/HorizontalOrganizationChart"/>
    <dgm:cxn modelId="{3D1BFCD1-878F-4529-B7B2-B748D92A8174}" type="presParOf" srcId="{84CAF7C2-F84B-45E9-B9D1-C433986A02DD}" destId="{F0A39C39-8441-4106-9ADA-20C6217D5BEB}" srcOrd="1" destOrd="0" presId="urn:microsoft.com/office/officeart/2009/3/layout/HorizontalOrganizationChart"/>
    <dgm:cxn modelId="{0C3A0985-06FF-4F8D-AA8A-7343198C298D}" type="presParOf" srcId="{F0A39C39-8441-4106-9ADA-20C6217D5BEB}" destId="{A6326B5C-9777-4534-9162-0862F1EA8678}" srcOrd="0" destOrd="0" presId="urn:microsoft.com/office/officeart/2009/3/layout/HorizontalOrganizationChart"/>
    <dgm:cxn modelId="{0D377CDB-2D64-4C33-B3DF-2529584CE829}" type="presParOf" srcId="{A6326B5C-9777-4534-9162-0862F1EA8678}" destId="{57A7371B-489B-4ADC-B31A-826540F8E230}" srcOrd="0" destOrd="0" presId="urn:microsoft.com/office/officeart/2009/3/layout/HorizontalOrganizationChart"/>
    <dgm:cxn modelId="{9D217A43-94E6-4B93-8629-7B13C10DA373}" type="presParOf" srcId="{A6326B5C-9777-4534-9162-0862F1EA8678}" destId="{8A98D1E9-AD60-4B1C-A131-817BD8F898E9}" srcOrd="1" destOrd="0" presId="urn:microsoft.com/office/officeart/2009/3/layout/HorizontalOrganizationChart"/>
    <dgm:cxn modelId="{660AF700-B526-47D2-8388-E6327DCD7C0A}" type="presParOf" srcId="{F0A39C39-8441-4106-9ADA-20C6217D5BEB}" destId="{5D333E95-1203-4D8D-8CEA-1D0AFB4D03D8}" srcOrd="1" destOrd="0" presId="urn:microsoft.com/office/officeart/2009/3/layout/HorizontalOrganizationChart"/>
    <dgm:cxn modelId="{AD50DF6E-3BB4-49BE-8370-3429CB7ED487}" type="presParOf" srcId="{F0A39C39-8441-4106-9ADA-20C6217D5BEB}" destId="{202B4AC8-164D-42D1-9213-798823011C30}" srcOrd="2" destOrd="0" presId="urn:microsoft.com/office/officeart/2009/3/layout/HorizontalOrganizationChart"/>
    <dgm:cxn modelId="{C1C0CF4B-212D-4512-9568-C43421AB96A9}" type="presParOf" srcId="{84CAF7C2-F84B-45E9-B9D1-C433986A02DD}" destId="{0E96E7EB-480C-4FFC-B309-4DFCBC343F9C}" srcOrd="2" destOrd="0" presId="urn:microsoft.com/office/officeart/2009/3/layout/HorizontalOrganizationChart"/>
    <dgm:cxn modelId="{C9D5BED9-390B-4175-BFF6-BA253A71D08B}" type="presParOf" srcId="{84CAF7C2-F84B-45E9-B9D1-C433986A02DD}" destId="{E5AE6079-2C46-42B9-BC54-BA82EFFF5892}" srcOrd="3" destOrd="0" presId="urn:microsoft.com/office/officeart/2009/3/layout/HorizontalOrganizationChart"/>
    <dgm:cxn modelId="{3D10C986-3F87-461E-B217-977BD59A112B}" type="presParOf" srcId="{E5AE6079-2C46-42B9-BC54-BA82EFFF5892}" destId="{5BE1C3F1-E758-46BF-BCF0-EE7593FF6C9E}" srcOrd="0" destOrd="0" presId="urn:microsoft.com/office/officeart/2009/3/layout/HorizontalOrganizationChart"/>
    <dgm:cxn modelId="{EAD521A3-D347-49D7-8F76-5A6DF8B3D0E3}" type="presParOf" srcId="{5BE1C3F1-E758-46BF-BCF0-EE7593FF6C9E}" destId="{560283A2-B97D-4197-8BEC-28A1F77D57E1}" srcOrd="0" destOrd="0" presId="urn:microsoft.com/office/officeart/2009/3/layout/HorizontalOrganizationChart"/>
    <dgm:cxn modelId="{C3637B7D-3CD6-40B8-8996-76FA22F4138C}" type="presParOf" srcId="{5BE1C3F1-E758-46BF-BCF0-EE7593FF6C9E}" destId="{05DC3623-A872-449C-B0E7-56B0FE410529}" srcOrd="1" destOrd="0" presId="urn:microsoft.com/office/officeart/2009/3/layout/HorizontalOrganizationChart"/>
    <dgm:cxn modelId="{2A8474E8-489F-4844-A8EA-768438CFFA4E}" type="presParOf" srcId="{E5AE6079-2C46-42B9-BC54-BA82EFFF5892}" destId="{82F025E2-F6AE-4F88-AF08-EBCDBB7C0617}" srcOrd="1" destOrd="0" presId="urn:microsoft.com/office/officeart/2009/3/layout/HorizontalOrganizationChart"/>
    <dgm:cxn modelId="{26B585EF-4031-42FC-B9C9-E2381B83B27C}" type="presParOf" srcId="{E5AE6079-2C46-42B9-BC54-BA82EFFF5892}" destId="{2F732D5D-2884-4C5C-A9C6-CE93FEFCF133}" srcOrd="2" destOrd="0" presId="urn:microsoft.com/office/officeart/2009/3/layout/HorizontalOrganizationChart"/>
    <dgm:cxn modelId="{9920CD2E-8497-4A33-A921-474BDB64792D}" type="presParOf" srcId="{84CAF7C2-F84B-45E9-B9D1-C433986A02DD}" destId="{595A22CF-FA45-41E4-896E-0804B8C1027E}" srcOrd="4" destOrd="0" presId="urn:microsoft.com/office/officeart/2009/3/layout/HorizontalOrganizationChart"/>
    <dgm:cxn modelId="{68945618-06DC-489F-A6C7-3579F14320C1}" type="presParOf" srcId="{84CAF7C2-F84B-45E9-B9D1-C433986A02DD}" destId="{E43F6AF7-EF90-4BA8-9B49-DFCA3125F1DC}" srcOrd="5" destOrd="0" presId="urn:microsoft.com/office/officeart/2009/3/layout/HorizontalOrganizationChart"/>
    <dgm:cxn modelId="{D84E71EA-A9BE-4302-B9F2-668FA3B96143}" type="presParOf" srcId="{E43F6AF7-EF90-4BA8-9B49-DFCA3125F1DC}" destId="{CC82216F-F4B9-413D-8E42-AA435C097C60}" srcOrd="0" destOrd="0" presId="urn:microsoft.com/office/officeart/2009/3/layout/HorizontalOrganizationChart"/>
    <dgm:cxn modelId="{823B4FEC-C104-4EF3-8E58-CFEF080F45AF}" type="presParOf" srcId="{CC82216F-F4B9-413D-8E42-AA435C097C60}" destId="{280DD7A8-7987-4724-BE02-43CE3FFC2521}" srcOrd="0" destOrd="0" presId="urn:microsoft.com/office/officeart/2009/3/layout/HorizontalOrganizationChart"/>
    <dgm:cxn modelId="{3AA4556B-DF1F-4EA4-98DB-293C06A60B44}" type="presParOf" srcId="{CC82216F-F4B9-413D-8E42-AA435C097C60}" destId="{6E936B17-FA13-4330-8618-1695138B9A87}" srcOrd="1" destOrd="0" presId="urn:microsoft.com/office/officeart/2009/3/layout/HorizontalOrganizationChart"/>
    <dgm:cxn modelId="{2105191E-D16D-4ACF-ABB0-58ED42CA3A2D}" type="presParOf" srcId="{E43F6AF7-EF90-4BA8-9B49-DFCA3125F1DC}" destId="{66EB9CC2-A0F9-418B-A01A-C340A4FAF6E1}" srcOrd="1" destOrd="0" presId="urn:microsoft.com/office/officeart/2009/3/layout/HorizontalOrganizationChart"/>
    <dgm:cxn modelId="{490DE6D0-8F63-4A17-87F5-57EA72783141}" type="presParOf" srcId="{E43F6AF7-EF90-4BA8-9B49-DFCA3125F1DC}" destId="{FC74D9A2-2D32-4517-B0CC-6BFF085AAFB6}" srcOrd="2" destOrd="0" presId="urn:microsoft.com/office/officeart/2009/3/layout/HorizontalOrganizationChart"/>
    <dgm:cxn modelId="{BAC584BF-1CB3-4B20-BB37-38C797650E27}" type="presParOf" srcId="{37EE589B-B340-48CB-B2C6-CD0B262D9E92}" destId="{670EDBDF-E1E9-49C0-8D41-E4119304A190}" srcOrd="2" destOrd="0" presId="urn:microsoft.com/office/officeart/2009/3/layout/HorizontalOrganizationChart"/>
    <dgm:cxn modelId="{747E7843-9A96-48FC-B92D-D828D3549EBF}" type="presParOf" srcId="{BD7B8003-6836-42AA-AD6E-E3171976C7F1}" destId="{581F253D-F1E0-4613-B4A2-88B8A2223378}" srcOrd="2" destOrd="0" presId="urn:microsoft.com/office/officeart/2009/3/layout/HorizontalOrganizationChar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219E52-FDF9-4AB3-8AA8-23B4C6C80184}"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zh-CN" altLang="en-US"/>
        </a:p>
      </dgm:t>
    </dgm:pt>
    <dgm:pt modelId="{320E03EA-C012-4CCE-950C-D1CC53EFED5C}">
      <dgm:prSet/>
      <dgm:spPr/>
      <dgm:t>
        <a:bodyPr/>
        <a:lstStyle/>
        <a:p>
          <a:pPr rtl="0"/>
          <a:r>
            <a:rPr lang="zh-CN" smtClean="0"/>
            <a:t>统计方法</a:t>
          </a:r>
          <a:endParaRPr lang="zh-CN"/>
        </a:p>
      </dgm:t>
    </dgm:pt>
    <dgm:pt modelId="{C867A36F-5ED1-4218-825B-215A19CB9458}" cxnId="{4854720D-E69F-449A-841F-FA5CF4DCABCA}" type="parTrans">
      <dgm:prSet/>
      <dgm:spPr/>
      <dgm:t>
        <a:bodyPr/>
        <a:lstStyle/>
        <a:p>
          <a:endParaRPr lang="zh-CN" altLang="en-US"/>
        </a:p>
      </dgm:t>
    </dgm:pt>
    <dgm:pt modelId="{6F41B81B-E4C4-43AB-86A7-D8B2DEE51918}" cxnId="{4854720D-E69F-449A-841F-FA5CF4DCABCA}" type="sibTrans">
      <dgm:prSet/>
      <dgm:spPr/>
      <dgm:t>
        <a:bodyPr/>
        <a:lstStyle/>
        <a:p>
          <a:endParaRPr lang="zh-CN" altLang="en-US"/>
        </a:p>
      </dgm:t>
    </dgm:pt>
    <dgm:pt modelId="{9104E5CA-5B26-4977-A60A-98B04EB05970}">
      <dgm:prSet/>
      <dgm:spPr/>
      <dgm:t>
        <a:bodyPr/>
        <a:lstStyle/>
        <a:p>
          <a:pPr rtl="0"/>
          <a:r>
            <a:rPr lang="zh-CN" dirty="0" smtClean="0"/>
            <a:t>基本分析法</a:t>
          </a:r>
          <a:endParaRPr lang="zh-CN" dirty="0"/>
        </a:p>
      </dgm:t>
    </dgm:pt>
    <dgm:pt modelId="{A9252703-C4ED-4522-9CAE-B9EF2A2ACFBA}" cxnId="{C4679325-A99A-4FC2-B8BF-00F5ED9E38F2}" type="parTrans">
      <dgm:prSet/>
      <dgm:spPr/>
      <dgm:t>
        <a:bodyPr/>
        <a:lstStyle/>
        <a:p>
          <a:endParaRPr lang="zh-CN" altLang="en-US"/>
        </a:p>
      </dgm:t>
    </dgm:pt>
    <dgm:pt modelId="{B8B15196-424D-4003-B390-2141D192C6A2}" cxnId="{C4679325-A99A-4FC2-B8BF-00F5ED9E38F2}" type="sibTrans">
      <dgm:prSet/>
      <dgm:spPr/>
      <dgm:t>
        <a:bodyPr/>
        <a:lstStyle/>
        <a:p>
          <a:endParaRPr lang="zh-CN" altLang="en-US"/>
        </a:p>
      </dgm:t>
    </dgm:pt>
    <dgm:pt modelId="{B4D93FCC-A46F-4CD8-81E9-AE55073D1D3C}">
      <dgm:prSet/>
      <dgm:spPr/>
      <dgm:t>
        <a:bodyPr/>
        <a:lstStyle/>
        <a:p>
          <a:pPr rtl="0"/>
          <a:r>
            <a:rPr lang="zh-CN" altLang="en-US" dirty="0" smtClean="0"/>
            <a:t>相关分析</a:t>
          </a:r>
          <a:endParaRPr lang="zh-CN" dirty="0"/>
        </a:p>
      </dgm:t>
    </dgm:pt>
    <dgm:pt modelId="{F5511B23-BABE-40C5-89C2-3B7CC916EE58}" cxnId="{FCFFF443-7FA6-4166-A8B7-931C8F7B0405}" type="parTrans">
      <dgm:prSet/>
      <dgm:spPr/>
      <dgm:t>
        <a:bodyPr/>
        <a:lstStyle/>
        <a:p>
          <a:endParaRPr lang="zh-CN" altLang="en-US"/>
        </a:p>
      </dgm:t>
    </dgm:pt>
    <dgm:pt modelId="{A43EB2B3-AF67-47AA-B5B5-1F7229DA608A}" cxnId="{FCFFF443-7FA6-4166-A8B7-931C8F7B0405}" type="sibTrans">
      <dgm:prSet/>
      <dgm:spPr/>
      <dgm:t>
        <a:bodyPr/>
        <a:lstStyle/>
        <a:p>
          <a:endParaRPr lang="zh-CN" altLang="en-US"/>
        </a:p>
      </dgm:t>
    </dgm:pt>
    <dgm:pt modelId="{F0A04C30-82C7-4F2F-9BC4-694D56EE08F7}">
      <dgm:prSet/>
      <dgm:spPr/>
      <dgm:t>
        <a:bodyPr/>
        <a:lstStyle/>
        <a:p>
          <a:pPr rtl="0"/>
          <a:r>
            <a:rPr lang="zh-CN" altLang="en-US" dirty="0" smtClean="0"/>
            <a:t>方差分析</a:t>
          </a:r>
          <a:endParaRPr lang="zh-CN" dirty="0"/>
        </a:p>
      </dgm:t>
    </dgm:pt>
    <dgm:pt modelId="{CCE5DBB1-786B-450D-BE7F-D77BBA558440}" cxnId="{BFA0425C-961D-4347-94A3-20F9B025127A}" type="parTrans">
      <dgm:prSet/>
      <dgm:spPr/>
      <dgm:t>
        <a:bodyPr/>
        <a:lstStyle/>
        <a:p>
          <a:endParaRPr lang="zh-CN" altLang="en-US"/>
        </a:p>
      </dgm:t>
    </dgm:pt>
    <dgm:pt modelId="{8BE40170-BFBC-473E-9977-32238959C3A0}" cxnId="{BFA0425C-961D-4347-94A3-20F9B025127A}" type="sibTrans">
      <dgm:prSet/>
      <dgm:spPr/>
      <dgm:t>
        <a:bodyPr/>
        <a:lstStyle/>
        <a:p>
          <a:endParaRPr lang="zh-CN" altLang="en-US"/>
        </a:p>
      </dgm:t>
    </dgm:pt>
    <dgm:pt modelId="{C78DD1FA-C0C7-4A6A-A7DC-17A45B2CB6DD}">
      <dgm:prSet/>
      <dgm:spPr/>
      <dgm:t>
        <a:bodyPr/>
        <a:lstStyle/>
        <a:p>
          <a:pPr rtl="0"/>
          <a:r>
            <a:rPr lang="zh-CN" smtClean="0"/>
            <a:t>聚类分析</a:t>
          </a:r>
          <a:endParaRPr lang="zh-CN"/>
        </a:p>
      </dgm:t>
    </dgm:pt>
    <dgm:pt modelId="{0E5328AC-B8C2-4F07-ACF4-4D1919B0951A}" cxnId="{E5F7969E-7D9C-42D3-96CD-1D512D22CE3E}" type="parTrans">
      <dgm:prSet/>
      <dgm:spPr/>
      <dgm:t>
        <a:bodyPr/>
        <a:lstStyle/>
        <a:p>
          <a:endParaRPr lang="zh-CN" altLang="en-US"/>
        </a:p>
      </dgm:t>
    </dgm:pt>
    <dgm:pt modelId="{DA755825-DFEC-4F79-B615-A3342B646635}" cxnId="{E5F7969E-7D9C-42D3-96CD-1D512D22CE3E}" type="sibTrans">
      <dgm:prSet/>
      <dgm:spPr/>
      <dgm:t>
        <a:bodyPr/>
        <a:lstStyle/>
        <a:p>
          <a:endParaRPr lang="zh-CN" altLang="en-US"/>
        </a:p>
      </dgm:t>
    </dgm:pt>
    <dgm:pt modelId="{926C7ABE-3465-4A5F-992D-1D3BCABDC7C2}">
      <dgm:prSet/>
      <dgm:spPr/>
      <dgm:t>
        <a:bodyPr/>
        <a:lstStyle/>
        <a:p>
          <a:pPr rtl="0"/>
          <a:r>
            <a:rPr lang="zh-CN" dirty="0" smtClean="0"/>
            <a:t>时间序列分析</a:t>
          </a:r>
          <a:endParaRPr lang="zh-CN" dirty="0"/>
        </a:p>
      </dgm:t>
    </dgm:pt>
    <dgm:pt modelId="{A5E637AC-4EE2-4451-B88C-1B08246CCE46}" cxnId="{9BCDF3D6-CEDA-406A-B96B-09313B0CDD8A}" type="parTrans">
      <dgm:prSet/>
      <dgm:spPr/>
      <dgm:t>
        <a:bodyPr/>
        <a:lstStyle/>
        <a:p>
          <a:endParaRPr lang="zh-CN" altLang="en-US"/>
        </a:p>
      </dgm:t>
    </dgm:pt>
    <dgm:pt modelId="{B1A8A93D-6DEC-4692-8002-6F4295EDE4AA}" cxnId="{9BCDF3D6-CEDA-406A-B96B-09313B0CDD8A}" type="sibTrans">
      <dgm:prSet/>
      <dgm:spPr/>
      <dgm:t>
        <a:bodyPr/>
        <a:lstStyle/>
        <a:p>
          <a:endParaRPr lang="zh-CN" altLang="en-US"/>
        </a:p>
      </dgm:t>
    </dgm:pt>
    <dgm:pt modelId="{DC7743D6-C24F-42D9-BF5D-F9F8388140E8}">
      <dgm:prSet/>
      <dgm:spPr/>
      <dgm:t>
        <a:bodyPr/>
        <a:lstStyle/>
        <a:p>
          <a:pPr rtl="0"/>
          <a:r>
            <a:rPr lang="zh-CN" dirty="0" smtClean="0"/>
            <a:t>元分析法</a:t>
          </a:r>
          <a:endParaRPr lang="zh-CN" dirty="0"/>
        </a:p>
      </dgm:t>
    </dgm:pt>
    <dgm:pt modelId="{2619F553-0B82-4ABC-896C-4A2330318DFA}" cxnId="{0BE5660E-8215-4B01-ADAD-7063BEF85C7F}" type="parTrans">
      <dgm:prSet/>
      <dgm:spPr/>
      <dgm:t>
        <a:bodyPr/>
        <a:lstStyle/>
        <a:p>
          <a:endParaRPr lang="zh-CN" altLang="en-US"/>
        </a:p>
      </dgm:t>
    </dgm:pt>
    <dgm:pt modelId="{DFEFD5B7-B3C9-4AE9-8EF7-7C2F6D8311CF}" cxnId="{0BE5660E-8215-4B01-ADAD-7063BEF85C7F}" type="sibTrans">
      <dgm:prSet/>
      <dgm:spPr/>
      <dgm:t>
        <a:bodyPr/>
        <a:lstStyle/>
        <a:p>
          <a:endParaRPr lang="zh-CN" altLang="en-US"/>
        </a:p>
      </dgm:t>
    </dgm:pt>
    <dgm:pt modelId="{BE031CF9-1C1C-44B2-A0DF-445DC6C70C61}">
      <dgm:prSet/>
      <dgm:spPr/>
      <dgm:t>
        <a:bodyPr/>
        <a:lstStyle/>
        <a:p>
          <a:pPr rtl="0"/>
          <a:r>
            <a:rPr lang="zh-CN" dirty="0" smtClean="0"/>
            <a:t>加权平均法</a:t>
          </a:r>
          <a:endParaRPr lang="zh-CN" dirty="0"/>
        </a:p>
      </dgm:t>
    </dgm:pt>
    <dgm:pt modelId="{AB8E4390-6089-4D6E-A42B-2D643BEB892E}" cxnId="{E09B8473-48AC-4875-8A18-92F38A1208C9}" type="parTrans">
      <dgm:prSet/>
      <dgm:spPr/>
      <dgm:t>
        <a:bodyPr/>
        <a:lstStyle/>
        <a:p>
          <a:endParaRPr lang="zh-CN" altLang="en-US"/>
        </a:p>
      </dgm:t>
    </dgm:pt>
    <dgm:pt modelId="{F575E76B-DCAE-4AEB-8FA8-C10B30024FAE}" cxnId="{E09B8473-48AC-4875-8A18-92F38A1208C9}" type="sibTrans">
      <dgm:prSet/>
      <dgm:spPr/>
      <dgm:t>
        <a:bodyPr/>
        <a:lstStyle/>
        <a:p>
          <a:endParaRPr lang="zh-CN" altLang="en-US"/>
        </a:p>
      </dgm:t>
    </dgm:pt>
    <dgm:pt modelId="{AE2D6ABA-A505-4BE7-95C4-9337F992F980}">
      <dgm:prSet/>
      <dgm:spPr/>
      <dgm:t>
        <a:bodyPr/>
        <a:lstStyle/>
        <a:p>
          <a:pPr rtl="0"/>
          <a:r>
            <a:rPr lang="zh-CN" dirty="0" smtClean="0"/>
            <a:t>优化方法</a:t>
          </a:r>
          <a:endParaRPr lang="zh-CN" dirty="0"/>
        </a:p>
      </dgm:t>
    </dgm:pt>
    <dgm:pt modelId="{A8F145C7-4081-4002-8362-EC452787836E}" cxnId="{DA15A16B-E99D-4136-ADD0-A89EE9520928}" type="parTrans">
      <dgm:prSet/>
      <dgm:spPr/>
      <dgm:t>
        <a:bodyPr/>
        <a:lstStyle/>
        <a:p>
          <a:endParaRPr lang="zh-CN" altLang="en-US"/>
        </a:p>
      </dgm:t>
    </dgm:pt>
    <dgm:pt modelId="{35630B9C-0EA1-4A0E-9C29-5E20EFDAE6F4}" cxnId="{DA15A16B-E99D-4136-ADD0-A89EE9520928}" type="sibTrans">
      <dgm:prSet/>
      <dgm:spPr/>
      <dgm:t>
        <a:bodyPr/>
        <a:lstStyle/>
        <a:p>
          <a:endParaRPr lang="zh-CN" altLang="en-US"/>
        </a:p>
      </dgm:t>
    </dgm:pt>
    <dgm:pt modelId="{B3BD3A34-F1ED-4694-B6FA-8359869C8C7E}">
      <dgm:prSet/>
      <dgm:spPr/>
      <dgm:t>
        <a:bodyPr/>
        <a:lstStyle/>
        <a:p>
          <a:pPr rtl="0"/>
          <a:r>
            <a:rPr lang="zh-CN" dirty="0" smtClean="0"/>
            <a:t>回归分析</a:t>
          </a:r>
          <a:endParaRPr lang="zh-CN" dirty="0"/>
        </a:p>
      </dgm:t>
    </dgm:pt>
    <dgm:pt modelId="{46AEBF1B-B5C1-468B-AEB2-1FB42BF92F9D}" cxnId="{BDC0A2C1-781B-44EF-8CE2-6FADB5F0BB24}" type="parTrans">
      <dgm:prSet/>
      <dgm:spPr/>
      <dgm:t>
        <a:bodyPr/>
        <a:lstStyle/>
        <a:p>
          <a:endParaRPr lang="zh-CN" altLang="en-US"/>
        </a:p>
      </dgm:t>
    </dgm:pt>
    <dgm:pt modelId="{4CB278E4-2D1E-45B0-B4B8-CABF58422C69}" cxnId="{BDC0A2C1-781B-44EF-8CE2-6FADB5F0BB24}" type="sibTrans">
      <dgm:prSet/>
      <dgm:spPr/>
      <dgm:t>
        <a:bodyPr/>
        <a:lstStyle/>
        <a:p>
          <a:endParaRPr lang="zh-CN" altLang="en-US"/>
        </a:p>
      </dgm:t>
    </dgm:pt>
    <dgm:pt modelId="{C4CA2EF6-F5E9-4147-AB52-536C2FFFBA85}">
      <dgm:prSet/>
      <dgm:spPr/>
      <dgm:t>
        <a:bodyPr/>
        <a:lstStyle/>
        <a:p>
          <a:pPr rtl="0"/>
          <a:r>
            <a:rPr lang="zh-CN" dirty="0" smtClean="0"/>
            <a:t>分类分析</a:t>
          </a:r>
          <a:endParaRPr lang="zh-CN" dirty="0"/>
        </a:p>
      </dgm:t>
    </dgm:pt>
    <dgm:pt modelId="{587D3A30-C783-4C7D-ABCE-DF065851F322}" cxnId="{4A321627-2B84-47A3-A9C1-7AD5E2C2F66B}" type="parTrans">
      <dgm:prSet/>
      <dgm:spPr/>
      <dgm:t>
        <a:bodyPr/>
        <a:lstStyle/>
        <a:p>
          <a:endParaRPr lang="zh-CN" altLang="en-US"/>
        </a:p>
      </dgm:t>
    </dgm:pt>
    <dgm:pt modelId="{797D875F-050F-48A6-A27F-AE42E93998EE}" cxnId="{4A321627-2B84-47A3-A9C1-7AD5E2C2F66B}" type="sibTrans">
      <dgm:prSet/>
      <dgm:spPr/>
      <dgm:t>
        <a:bodyPr/>
        <a:lstStyle/>
        <a:p>
          <a:endParaRPr lang="zh-CN" altLang="en-US"/>
        </a:p>
      </dgm:t>
    </dgm:pt>
    <dgm:pt modelId="{AF395878-D428-4DFC-94C4-C9471BD4893A}">
      <dgm:prSet/>
      <dgm:spPr/>
      <dgm:t>
        <a:bodyPr/>
        <a:lstStyle/>
        <a:p>
          <a:pPr rtl="0"/>
          <a:r>
            <a:rPr lang="zh-CN" altLang="en-US" dirty="0" smtClean="0"/>
            <a:t>其他（如</a:t>
          </a:r>
          <a:r>
            <a:rPr lang="zh-CN" dirty="0" smtClean="0"/>
            <a:t>关联规则分析</a:t>
          </a:r>
          <a:endParaRPr lang="zh-CN" dirty="0"/>
        </a:p>
      </dgm:t>
    </dgm:pt>
    <dgm:pt modelId="{96FA90EB-DEA0-4AE4-9A2D-C25F093C43E3}" cxnId="{F69D08B7-0472-462F-959E-267D77816BB7}" type="parTrans">
      <dgm:prSet/>
      <dgm:spPr/>
      <dgm:t>
        <a:bodyPr/>
        <a:lstStyle/>
        <a:p>
          <a:endParaRPr lang="zh-CN" altLang="en-US"/>
        </a:p>
      </dgm:t>
    </dgm:pt>
    <dgm:pt modelId="{D708D2DC-D721-4284-B1EF-AA86FFF74818}" cxnId="{F69D08B7-0472-462F-959E-267D77816BB7}" type="sibTrans">
      <dgm:prSet/>
      <dgm:spPr/>
      <dgm:t>
        <a:bodyPr/>
        <a:lstStyle/>
        <a:p>
          <a:endParaRPr lang="zh-CN" altLang="en-US"/>
        </a:p>
      </dgm:t>
    </dgm:pt>
    <dgm:pt modelId="{0ACDAEB3-C555-4801-ADBD-C384CB6961A7}" type="pres">
      <dgm:prSet presAssocID="{92219E52-FDF9-4AB3-8AA8-23B4C6C80184}" presName="hierChild1" presStyleCnt="0">
        <dgm:presLayoutVars>
          <dgm:orgChart val="1"/>
          <dgm:chPref val="1"/>
          <dgm:dir/>
          <dgm:animOne val="branch"/>
          <dgm:animLvl val="lvl"/>
          <dgm:resizeHandles/>
        </dgm:presLayoutVars>
      </dgm:prSet>
      <dgm:spPr/>
      <dgm:t>
        <a:bodyPr/>
        <a:lstStyle/>
        <a:p>
          <a:endParaRPr lang="zh-CN" altLang="en-US"/>
        </a:p>
      </dgm:t>
    </dgm:pt>
    <dgm:pt modelId="{469F36A2-D20D-4BBC-8036-EDD39FF3CDB3}" type="pres">
      <dgm:prSet presAssocID="{320E03EA-C012-4CCE-950C-D1CC53EFED5C}" presName="hierRoot1" presStyleCnt="0">
        <dgm:presLayoutVars>
          <dgm:hierBranch val="init"/>
        </dgm:presLayoutVars>
      </dgm:prSet>
      <dgm:spPr/>
    </dgm:pt>
    <dgm:pt modelId="{13EC2495-DC19-44A3-BF4B-37D429B59457}" type="pres">
      <dgm:prSet presAssocID="{320E03EA-C012-4CCE-950C-D1CC53EFED5C}" presName="rootComposite1" presStyleCnt="0"/>
      <dgm:spPr/>
    </dgm:pt>
    <dgm:pt modelId="{67AE9B20-6B88-4B93-A286-0C9BD90840A3}" type="pres">
      <dgm:prSet presAssocID="{320E03EA-C012-4CCE-950C-D1CC53EFED5C}" presName="rootText1" presStyleLbl="node0" presStyleIdx="0" presStyleCnt="1">
        <dgm:presLayoutVars>
          <dgm:chPref val="3"/>
        </dgm:presLayoutVars>
      </dgm:prSet>
      <dgm:spPr/>
      <dgm:t>
        <a:bodyPr/>
        <a:lstStyle/>
        <a:p>
          <a:endParaRPr lang="zh-CN" altLang="en-US"/>
        </a:p>
      </dgm:t>
    </dgm:pt>
    <dgm:pt modelId="{95BB8888-37F8-4A14-BB6F-85B889591DE4}" type="pres">
      <dgm:prSet presAssocID="{320E03EA-C012-4CCE-950C-D1CC53EFED5C}" presName="rootConnector1" presStyleLbl="node1" presStyleIdx="0" presStyleCnt="0"/>
      <dgm:spPr/>
      <dgm:t>
        <a:bodyPr/>
        <a:lstStyle/>
        <a:p>
          <a:endParaRPr lang="zh-CN" altLang="en-US"/>
        </a:p>
      </dgm:t>
    </dgm:pt>
    <dgm:pt modelId="{6D1BBA9D-FB86-4C02-A407-BFC5EE9E4139}" type="pres">
      <dgm:prSet presAssocID="{320E03EA-C012-4CCE-950C-D1CC53EFED5C}" presName="hierChild2" presStyleCnt="0"/>
      <dgm:spPr/>
    </dgm:pt>
    <dgm:pt modelId="{6BF62473-8415-4D94-8C96-79E867FC50DE}" type="pres">
      <dgm:prSet presAssocID="{A9252703-C4ED-4522-9CAE-B9EF2A2ACFBA}" presName="Name64" presStyleLbl="parChTrans1D2" presStyleIdx="0" presStyleCnt="2"/>
      <dgm:spPr/>
      <dgm:t>
        <a:bodyPr/>
        <a:lstStyle/>
        <a:p>
          <a:endParaRPr lang="zh-CN" altLang="en-US"/>
        </a:p>
      </dgm:t>
    </dgm:pt>
    <dgm:pt modelId="{2E17E7BB-7A8E-46AE-94E0-E438D6B6188A}" type="pres">
      <dgm:prSet presAssocID="{9104E5CA-5B26-4977-A60A-98B04EB05970}" presName="hierRoot2" presStyleCnt="0">
        <dgm:presLayoutVars>
          <dgm:hierBranch val="init"/>
        </dgm:presLayoutVars>
      </dgm:prSet>
      <dgm:spPr/>
    </dgm:pt>
    <dgm:pt modelId="{53A2CB1E-872C-46A6-B405-03E602452656}" type="pres">
      <dgm:prSet presAssocID="{9104E5CA-5B26-4977-A60A-98B04EB05970}" presName="rootComposite" presStyleCnt="0"/>
      <dgm:spPr/>
    </dgm:pt>
    <dgm:pt modelId="{60CD9537-6263-4CF4-BA35-26709D25FF42}" type="pres">
      <dgm:prSet presAssocID="{9104E5CA-5B26-4977-A60A-98B04EB05970}" presName="rootText" presStyleLbl="node2" presStyleIdx="0" presStyleCnt="2">
        <dgm:presLayoutVars>
          <dgm:chPref val="3"/>
        </dgm:presLayoutVars>
      </dgm:prSet>
      <dgm:spPr/>
      <dgm:t>
        <a:bodyPr/>
        <a:lstStyle/>
        <a:p>
          <a:endParaRPr lang="zh-CN" altLang="en-US"/>
        </a:p>
      </dgm:t>
    </dgm:pt>
    <dgm:pt modelId="{C7837BB1-6CFD-40E3-9589-93B188BC78B4}" type="pres">
      <dgm:prSet presAssocID="{9104E5CA-5B26-4977-A60A-98B04EB05970}" presName="rootConnector" presStyleLbl="node2" presStyleIdx="0" presStyleCnt="2"/>
      <dgm:spPr/>
      <dgm:t>
        <a:bodyPr/>
        <a:lstStyle/>
        <a:p>
          <a:endParaRPr lang="zh-CN" altLang="en-US"/>
        </a:p>
      </dgm:t>
    </dgm:pt>
    <dgm:pt modelId="{8D38C9C9-A92F-443B-A015-9A12832A80F3}" type="pres">
      <dgm:prSet presAssocID="{9104E5CA-5B26-4977-A60A-98B04EB05970}" presName="hierChild4" presStyleCnt="0"/>
      <dgm:spPr/>
    </dgm:pt>
    <dgm:pt modelId="{0C15F319-0954-4D07-8984-6CD4DBA8D503}" type="pres">
      <dgm:prSet presAssocID="{F5511B23-BABE-40C5-89C2-3B7CC916EE58}" presName="Name64" presStyleLbl="parChTrans1D3" presStyleIdx="0" presStyleCnt="9"/>
      <dgm:spPr/>
      <dgm:t>
        <a:bodyPr/>
        <a:lstStyle/>
        <a:p>
          <a:endParaRPr lang="zh-CN" altLang="en-US"/>
        </a:p>
      </dgm:t>
    </dgm:pt>
    <dgm:pt modelId="{F52A3E64-A2E2-428D-955E-C0921D6F686C}" type="pres">
      <dgm:prSet presAssocID="{B4D93FCC-A46F-4CD8-81E9-AE55073D1D3C}" presName="hierRoot2" presStyleCnt="0">
        <dgm:presLayoutVars>
          <dgm:hierBranch val="init"/>
        </dgm:presLayoutVars>
      </dgm:prSet>
      <dgm:spPr/>
    </dgm:pt>
    <dgm:pt modelId="{0468166E-FB93-4857-9A08-28EB77D6CD93}" type="pres">
      <dgm:prSet presAssocID="{B4D93FCC-A46F-4CD8-81E9-AE55073D1D3C}" presName="rootComposite" presStyleCnt="0"/>
      <dgm:spPr/>
    </dgm:pt>
    <dgm:pt modelId="{79EF000E-6637-493F-9E29-8E76AC957DCA}" type="pres">
      <dgm:prSet presAssocID="{B4D93FCC-A46F-4CD8-81E9-AE55073D1D3C}" presName="rootText" presStyleLbl="node3" presStyleIdx="0" presStyleCnt="9" custScaleX="136025" custLinFactNeighborX="11331">
        <dgm:presLayoutVars>
          <dgm:chPref val="3"/>
        </dgm:presLayoutVars>
      </dgm:prSet>
      <dgm:spPr/>
      <dgm:t>
        <a:bodyPr/>
        <a:lstStyle/>
        <a:p>
          <a:endParaRPr lang="zh-CN" altLang="en-US"/>
        </a:p>
      </dgm:t>
    </dgm:pt>
    <dgm:pt modelId="{7584C3CE-832E-4CB9-94AB-B4F9A3D8FC67}" type="pres">
      <dgm:prSet presAssocID="{B4D93FCC-A46F-4CD8-81E9-AE55073D1D3C}" presName="rootConnector" presStyleLbl="node3" presStyleIdx="0" presStyleCnt="9"/>
      <dgm:spPr/>
      <dgm:t>
        <a:bodyPr/>
        <a:lstStyle/>
        <a:p>
          <a:endParaRPr lang="zh-CN" altLang="en-US"/>
        </a:p>
      </dgm:t>
    </dgm:pt>
    <dgm:pt modelId="{7422CC02-E2E6-4C87-91FE-B53267F86690}" type="pres">
      <dgm:prSet presAssocID="{B4D93FCC-A46F-4CD8-81E9-AE55073D1D3C}" presName="hierChild4" presStyleCnt="0"/>
      <dgm:spPr/>
    </dgm:pt>
    <dgm:pt modelId="{9AD5D4C6-6C19-45EE-8F35-505A4818A803}" type="pres">
      <dgm:prSet presAssocID="{B4D93FCC-A46F-4CD8-81E9-AE55073D1D3C}" presName="hierChild5" presStyleCnt="0"/>
      <dgm:spPr/>
    </dgm:pt>
    <dgm:pt modelId="{011A92F8-2ABC-4C98-A538-9C00A009C7D6}" type="pres">
      <dgm:prSet presAssocID="{46AEBF1B-B5C1-468B-AEB2-1FB42BF92F9D}" presName="Name64" presStyleLbl="parChTrans1D3" presStyleIdx="1" presStyleCnt="9"/>
      <dgm:spPr/>
      <dgm:t>
        <a:bodyPr/>
        <a:lstStyle/>
        <a:p>
          <a:endParaRPr lang="zh-CN" altLang="en-US"/>
        </a:p>
      </dgm:t>
    </dgm:pt>
    <dgm:pt modelId="{06D6FC48-8CDA-4354-8D3A-C0998441A034}" type="pres">
      <dgm:prSet presAssocID="{B3BD3A34-F1ED-4694-B6FA-8359869C8C7E}" presName="hierRoot2" presStyleCnt="0">
        <dgm:presLayoutVars>
          <dgm:hierBranch val="init"/>
        </dgm:presLayoutVars>
      </dgm:prSet>
      <dgm:spPr/>
    </dgm:pt>
    <dgm:pt modelId="{9498B477-C19D-4320-82B5-611AED0237B3}" type="pres">
      <dgm:prSet presAssocID="{B3BD3A34-F1ED-4694-B6FA-8359869C8C7E}" presName="rootComposite" presStyleCnt="0"/>
      <dgm:spPr/>
    </dgm:pt>
    <dgm:pt modelId="{EE91A25B-9FD3-4B1C-987F-61F757A53F05}" type="pres">
      <dgm:prSet presAssocID="{B3BD3A34-F1ED-4694-B6FA-8359869C8C7E}" presName="rootText" presStyleLbl="node3" presStyleIdx="1" presStyleCnt="9" custScaleX="136025" custLinFactNeighborX="11331">
        <dgm:presLayoutVars>
          <dgm:chPref val="3"/>
        </dgm:presLayoutVars>
      </dgm:prSet>
      <dgm:spPr/>
      <dgm:t>
        <a:bodyPr/>
        <a:lstStyle/>
        <a:p>
          <a:endParaRPr lang="zh-CN" altLang="en-US"/>
        </a:p>
      </dgm:t>
    </dgm:pt>
    <dgm:pt modelId="{B3D9C9F6-D9AB-416A-8E6A-36F4C5925B55}" type="pres">
      <dgm:prSet presAssocID="{B3BD3A34-F1ED-4694-B6FA-8359869C8C7E}" presName="rootConnector" presStyleLbl="node3" presStyleIdx="1" presStyleCnt="9"/>
      <dgm:spPr/>
      <dgm:t>
        <a:bodyPr/>
        <a:lstStyle/>
        <a:p>
          <a:endParaRPr lang="zh-CN" altLang="en-US"/>
        </a:p>
      </dgm:t>
    </dgm:pt>
    <dgm:pt modelId="{9FFBC61B-F829-471D-B50E-2BB12AF01A14}" type="pres">
      <dgm:prSet presAssocID="{B3BD3A34-F1ED-4694-B6FA-8359869C8C7E}" presName="hierChild4" presStyleCnt="0"/>
      <dgm:spPr/>
    </dgm:pt>
    <dgm:pt modelId="{8D60ABE6-F7FB-41B1-8E38-4D00DB033840}" type="pres">
      <dgm:prSet presAssocID="{B3BD3A34-F1ED-4694-B6FA-8359869C8C7E}" presName="hierChild5" presStyleCnt="0"/>
      <dgm:spPr/>
    </dgm:pt>
    <dgm:pt modelId="{3E457EB9-B8BF-40F9-A87D-9660B324CF6B}" type="pres">
      <dgm:prSet presAssocID="{CCE5DBB1-786B-450D-BE7F-D77BBA558440}" presName="Name64" presStyleLbl="parChTrans1D3" presStyleIdx="2" presStyleCnt="9"/>
      <dgm:spPr/>
      <dgm:t>
        <a:bodyPr/>
        <a:lstStyle/>
        <a:p>
          <a:endParaRPr lang="zh-CN" altLang="en-US"/>
        </a:p>
      </dgm:t>
    </dgm:pt>
    <dgm:pt modelId="{8E948485-7B11-457F-8704-192A67D561BF}" type="pres">
      <dgm:prSet presAssocID="{F0A04C30-82C7-4F2F-9BC4-694D56EE08F7}" presName="hierRoot2" presStyleCnt="0">
        <dgm:presLayoutVars>
          <dgm:hierBranch val="init"/>
        </dgm:presLayoutVars>
      </dgm:prSet>
      <dgm:spPr/>
    </dgm:pt>
    <dgm:pt modelId="{AAE27F6C-1B44-4535-ABDC-2DE8E116CE4C}" type="pres">
      <dgm:prSet presAssocID="{F0A04C30-82C7-4F2F-9BC4-694D56EE08F7}" presName="rootComposite" presStyleCnt="0"/>
      <dgm:spPr/>
    </dgm:pt>
    <dgm:pt modelId="{1BF91F4E-5465-4C6F-8960-7C54BF53A8EF}" type="pres">
      <dgm:prSet presAssocID="{F0A04C30-82C7-4F2F-9BC4-694D56EE08F7}" presName="rootText" presStyleLbl="node3" presStyleIdx="2" presStyleCnt="9" custScaleX="136025" custLinFactNeighborX="11331">
        <dgm:presLayoutVars>
          <dgm:chPref val="3"/>
        </dgm:presLayoutVars>
      </dgm:prSet>
      <dgm:spPr/>
      <dgm:t>
        <a:bodyPr/>
        <a:lstStyle/>
        <a:p>
          <a:endParaRPr lang="zh-CN" altLang="en-US"/>
        </a:p>
      </dgm:t>
    </dgm:pt>
    <dgm:pt modelId="{3481FB37-63C7-4FF5-92FD-A66CD817DDCA}" type="pres">
      <dgm:prSet presAssocID="{F0A04C30-82C7-4F2F-9BC4-694D56EE08F7}" presName="rootConnector" presStyleLbl="node3" presStyleIdx="2" presStyleCnt="9"/>
      <dgm:spPr/>
      <dgm:t>
        <a:bodyPr/>
        <a:lstStyle/>
        <a:p>
          <a:endParaRPr lang="zh-CN" altLang="en-US"/>
        </a:p>
      </dgm:t>
    </dgm:pt>
    <dgm:pt modelId="{989E8854-E17B-47C7-9A17-C65116D7F3A5}" type="pres">
      <dgm:prSet presAssocID="{F0A04C30-82C7-4F2F-9BC4-694D56EE08F7}" presName="hierChild4" presStyleCnt="0"/>
      <dgm:spPr/>
    </dgm:pt>
    <dgm:pt modelId="{1D6D374B-E8D1-467E-9CE0-36E76FFAD3D0}" type="pres">
      <dgm:prSet presAssocID="{F0A04C30-82C7-4F2F-9BC4-694D56EE08F7}" presName="hierChild5" presStyleCnt="0"/>
      <dgm:spPr/>
    </dgm:pt>
    <dgm:pt modelId="{B7F7E31C-A0DD-48D4-98D0-8593C679F0AF}" type="pres">
      <dgm:prSet presAssocID="{587D3A30-C783-4C7D-ABCE-DF065851F322}" presName="Name64" presStyleLbl="parChTrans1D3" presStyleIdx="3" presStyleCnt="9"/>
      <dgm:spPr/>
      <dgm:t>
        <a:bodyPr/>
        <a:lstStyle/>
        <a:p>
          <a:endParaRPr lang="zh-CN" altLang="en-US"/>
        </a:p>
      </dgm:t>
    </dgm:pt>
    <dgm:pt modelId="{3F3F35D8-57A7-46D1-9A3F-D8524888B71F}" type="pres">
      <dgm:prSet presAssocID="{C4CA2EF6-F5E9-4147-AB52-536C2FFFBA85}" presName="hierRoot2" presStyleCnt="0">
        <dgm:presLayoutVars>
          <dgm:hierBranch val="init"/>
        </dgm:presLayoutVars>
      </dgm:prSet>
      <dgm:spPr/>
    </dgm:pt>
    <dgm:pt modelId="{67A8DD1D-EDA8-4A33-8994-3A21EBB8BAEC}" type="pres">
      <dgm:prSet presAssocID="{C4CA2EF6-F5E9-4147-AB52-536C2FFFBA85}" presName="rootComposite" presStyleCnt="0"/>
      <dgm:spPr/>
    </dgm:pt>
    <dgm:pt modelId="{9A43335D-C7AC-4D19-9999-37EAE7B32B24}" type="pres">
      <dgm:prSet presAssocID="{C4CA2EF6-F5E9-4147-AB52-536C2FFFBA85}" presName="rootText" presStyleLbl="node3" presStyleIdx="3" presStyleCnt="9" custScaleX="136025" custLinFactNeighborX="11331">
        <dgm:presLayoutVars>
          <dgm:chPref val="3"/>
        </dgm:presLayoutVars>
      </dgm:prSet>
      <dgm:spPr/>
      <dgm:t>
        <a:bodyPr/>
        <a:lstStyle/>
        <a:p>
          <a:endParaRPr lang="zh-CN" altLang="en-US"/>
        </a:p>
      </dgm:t>
    </dgm:pt>
    <dgm:pt modelId="{4E4A3E31-33F6-4AA4-BA66-019F51CB1853}" type="pres">
      <dgm:prSet presAssocID="{C4CA2EF6-F5E9-4147-AB52-536C2FFFBA85}" presName="rootConnector" presStyleLbl="node3" presStyleIdx="3" presStyleCnt="9"/>
      <dgm:spPr/>
      <dgm:t>
        <a:bodyPr/>
        <a:lstStyle/>
        <a:p>
          <a:endParaRPr lang="zh-CN" altLang="en-US"/>
        </a:p>
      </dgm:t>
    </dgm:pt>
    <dgm:pt modelId="{F7756F84-FAD9-4D4B-8A1B-844D0248ED46}" type="pres">
      <dgm:prSet presAssocID="{C4CA2EF6-F5E9-4147-AB52-536C2FFFBA85}" presName="hierChild4" presStyleCnt="0"/>
      <dgm:spPr/>
    </dgm:pt>
    <dgm:pt modelId="{7ED13596-1642-4F57-BAED-DCC1065CC888}" type="pres">
      <dgm:prSet presAssocID="{C4CA2EF6-F5E9-4147-AB52-536C2FFFBA85}" presName="hierChild5" presStyleCnt="0"/>
      <dgm:spPr/>
    </dgm:pt>
    <dgm:pt modelId="{B8D29E16-3BA4-444A-8EAD-503701DA1FA1}" type="pres">
      <dgm:prSet presAssocID="{0E5328AC-B8C2-4F07-ACF4-4D1919B0951A}" presName="Name64" presStyleLbl="parChTrans1D3" presStyleIdx="4" presStyleCnt="9"/>
      <dgm:spPr/>
      <dgm:t>
        <a:bodyPr/>
        <a:lstStyle/>
        <a:p>
          <a:endParaRPr lang="zh-CN" altLang="en-US"/>
        </a:p>
      </dgm:t>
    </dgm:pt>
    <dgm:pt modelId="{55BB3438-8316-45EE-A7C0-CD823AB3EE86}" type="pres">
      <dgm:prSet presAssocID="{C78DD1FA-C0C7-4A6A-A7DC-17A45B2CB6DD}" presName="hierRoot2" presStyleCnt="0">
        <dgm:presLayoutVars>
          <dgm:hierBranch val="init"/>
        </dgm:presLayoutVars>
      </dgm:prSet>
      <dgm:spPr/>
    </dgm:pt>
    <dgm:pt modelId="{83A6B162-DE59-4C7D-830C-B6113A2FBAB4}" type="pres">
      <dgm:prSet presAssocID="{C78DD1FA-C0C7-4A6A-A7DC-17A45B2CB6DD}" presName="rootComposite" presStyleCnt="0"/>
      <dgm:spPr/>
    </dgm:pt>
    <dgm:pt modelId="{BC94FF34-F9E8-48DE-B6D9-265804B947A9}" type="pres">
      <dgm:prSet presAssocID="{C78DD1FA-C0C7-4A6A-A7DC-17A45B2CB6DD}" presName="rootText" presStyleLbl="node3" presStyleIdx="4" presStyleCnt="9" custScaleX="136025" custLinFactNeighborX="11331">
        <dgm:presLayoutVars>
          <dgm:chPref val="3"/>
        </dgm:presLayoutVars>
      </dgm:prSet>
      <dgm:spPr/>
      <dgm:t>
        <a:bodyPr/>
        <a:lstStyle/>
        <a:p>
          <a:endParaRPr lang="zh-CN" altLang="en-US"/>
        </a:p>
      </dgm:t>
    </dgm:pt>
    <dgm:pt modelId="{3DCCE3AA-EB7F-4470-83F8-3BACE4B804D3}" type="pres">
      <dgm:prSet presAssocID="{C78DD1FA-C0C7-4A6A-A7DC-17A45B2CB6DD}" presName="rootConnector" presStyleLbl="node3" presStyleIdx="4" presStyleCnt="9"/>
      <dgm:spPr/>
      <dgm:t>
        <a:bodyPr/>
        <a:lstStyle/>
        <a:p>
          <a:endParaRPr lang="zh-CN" altLang="en-US"/>
        </a:p>
      </dgm:t>
    </dgm:pt>
    <dgm:pt modelId="{9C788593-FA01-4B22-8C36-415F24AF05F3}" type="pres">
      <dgm:prSet presAssocID="{C78DD1FA-C0C7-4A6A-A7DC-17A45B2CB6DD}" presName="hierChild4" presStyleCnt="0"/>
      <dgm:spPr/>
    </dgm:pt>
    <dgm:pt modelId="{396CE619-7E99-42BD-9159-F1AB37C46A15}" type="pres">
      <dgm:prSet presAssocID="{C78DD1FA-C0C7-4A6A-A7DC-17A45B2CB6DD}" presName="hierChild5" presStyleCnt="0"/>
      <dgm:spPr/>
    </dgm:pt>
    <dgm:pt modelId="{FDE3A63E-317F-42AE-95AF-729E8080F2A9}" type="pres">
      <dgm:prSet presAssocID="{A5E637AC-4EE2-4451-B88C-1B08246CCE46}" presName="Name64" presStyleLbl="parChTrans1D3" presStyleIdx="5" presStyleCnt="9"/>
      <dgm:spPr/>
      <dgm:t>
        <a:bodyPr/>
        <a:lstStyle/>
        <a:p>
          <a:endParaRPr lang="zh-CN" altLang="en-US"/>
        </a:p>
      </dgm:t>
    </dgm:pt>
    <dgm:pt modelId="{E43ACE60-F876-4A8C-8AE6-1C8227AD044B}" type="pres">
      <dgm:prSet presAssocID="{926C7ABE-3465-4A5F-992D-1D3BCABDC7C2}" presName="hierRoot2" presStyleCnt="0">
        <dgm:presLayoutVars>
          <dgm:hierBranch val="init"/>
        </dgm:presLayoutVars>
      </dgm:prSet>
      <dgm:spPr/>
    </dgm:pt>
    <dgm:pt modelId="{FF44B3DD-2B9F-4180-8325-E6E42B483C65}" type="pres">
      <dgm:prSet presAssocID="{926C7ABE-3465-4A5F-992D-1D3BCABDC7C2}" presName="rootComposite" presStyleCnt="0"/>
      <dgm:spPr/>
    </dgm:pt>
    <dgm:pt modelId="{6078B4E1-DEDB-41BF-A51F-08BFD4EF17F5}" type="pres">
      <dgm:prSet presAssocID="{926C7ABE-3465-4A5F-992D-1D3BCABDC7C2}" presName="rootText" presStyleLbl="node3" presStyleIdx="5" presStyleCnt="9" custScaleX="136025" custLinFactNeighborX="11331">
        <dgm:presLayoutVars>
          <dgm:chPref val="3"/>
        </dgm:presLayoutVars>
      </dgm:prSet>
      <dgm:spPr/>
      <dgm:t>
        <a:bodyPr/>
        <a:lstStyle/>
        <a:p>
          <a:endParaRPr lang="zh-CN" altLang="en-US"/>
        </a:p>
      </dgm:t>
    </dgm:pt>
    <dgm:pt modelId="{050F9176-B922-4931-84A8-849AFAA3E6E9}" type="pres">
      <dgm:prSet presAssocID="{926C7ABE-3465-4A5F-992D-1D3BCABDC7C2}" presName="rootConnector" presStyleLbl="node3" presStyleIdx="5" presStyleCnt="9"/>
      <dgm:spPr/>
      <dgm:t>
        <a:bodyPr/>
        <a:lstStyle/>
        <a:p>
          <a:endParaRPr lang="zh-CN" altLang="en-US"/>
        </a:p>
      </dgm:t>
    </dgm:pt>
    <dgm:pt modelId="{FCE46CC2-8003-4473-8ECC-49488E001514}" type="pres">
      <dgm:prSet presAssocID="{926C7ABE-3465-4A5F-992D-1D3BCABDC7C2}" presName="hierChild4" presStyleCnt="0"/>
      <dgm:spPr/>
    </dgm:pt>
    <dgm:pt modelId="{4EAA63B4-DF8A-4F40-946C-C8203EE610A5}" type="pres">
      <dgm:prSet presAssocID="{926C7ABE-3465-4A5F-992D-1D3BCABDC7C2}" presName="hierChild5" presStyleCnt="0"/>
      <dgm:spPr/>
    </dgm:pt>
    <dgm:pt modelId="{73E0C78C-239B-495C-91D8-22E0B233E80B}" type="pres">
      <dgm:prSet presAssocID="{96FA90EB-DEA0-4AE4-9A2D-C25F093C43E3}" presName="Name64" presStyleLbl="parChTrans1D3" presStyleIdx="6" presStyleCnt="9"/>
      <dgm:spPr/>
      <dgm:t>
        <a:bodyPr/>
        <a:lstStyle/>
        <a:p>
          <a:endParaRPr lang="zh-CN" altLang="en-US"/>
        </a:p>
      </dgm:t>
    </dgm:pt>
    <dgm:pt modelId="{1CB4CD5C-E2DA-4630-A4E9-98AB0E98A367}" type="pres">
      <dgm:prSet presAssocID="{AF395878-D428-4DFC-94C4-C9471BD4893A}" presName="hierRoot2" presStyleCnt="0">
        <dgm:presLayoutVars>
          <dgm:hierBranch val="init"/>
        </dgm:presLayoutVars>
      </dgm:prSet>
      <dgm:spPr/>
    </dgm:pt>
    <dgm:pt modelId="{AFD262EB-9234-49B2-895D-E3848657D3EC}" type="pres">
      <dgm:prSet presAssocID="{AF395878-D428-4DFC-94C4-C9471BD4893A}" presName="rootComposite" presStyleCnt="0"/>
      <dgm:spPr/>
    </dgm:pt>
    <dgm:pt modelId="{8686E085-C261-4667-822B-809F20C5BD31}" type="pres">
      <dgm:prSet presAssocID="{AF395878-D428-4DFC-94C4-C9471BD4893A}" presName="rootText" presStyleLbl="node3" presStyleIdx="6" presStyleCnt="9" custScaleX="136025" custLinFactNeighborX="11331">
        <dgm:presLayoutVars>
          <dgm:chPref val="3"/>
        </dgm:presLayoutVars>
      </dgm:prSet>
      <dgm:spPr/>
      <dgm:t>
        <a:bodyPr/>
        <a:lstStyle/>
        <a:p>
          <a:endParaRPr lang="zh-CN" altLang="en-US"/>
        </a:p>
      </dgm:t>
    </dgm:pt>
    <dgm:pt modelId="{3C71A806-8146-44DD-9E00-B432ECA62F2F}" type="pres">
      <dgm:prSet presAssocID="{AF395878-D428-4DFC-94C4-C9471BD4893A}" presName="rootConnector" presStyleLbl="node3" presStyleIdx="6" presStyleCnt="9"/>
      <dgm:spPr/>
      <dgm:t>
        <a:bodyPr/>
        <a:lstStyle/>
        <a:p>
          <a:endParaRPr lang="zh-CN" altLang="en-US"/>
        </a:p>
      </dgm:t>
    </dgm:pt>
    <dgm:pt modelId="{40400C6C-6553-458E-8EFD-0B2EC8DC41B0}" type="pres">
      <dgm:prSet presAssocID="{AF395878-D428-4DFC-94C4-C9471BD4893A}" presName="hierChild4" presStyleCnt="0"/>
      <dgm:spPr/>
    </dgm:pt>
    <dgm:pt modelId="{423A00A2-BBA8-4424-A541-A694AA8104AC}" type="pres">
      <dgm:prSet presAssocID="{AF395878-D428-4DFC-94C4-C9471BD4893A}" presName="hierChild5" presStyleCnt="0"/>
      <dgm:spPr/>
    </dgm:pt>
    <dgm:pt modelId="{BBAC26E9-CEB2-415E-A413-AA73A6C0F81F}" type="pres">
      <dgm:prSet presAssocID="{9104E5CA-5B26-4977-A60A-98B04EB05970}" presName="hierChild5" presStyleCnt="0"/>
      <dgm:spPr/>
    </dgm:pt>
    <dgm:pt modelId="{A68A84A0-38AC-4B72-9353-516FF2B66422}" type="pres">
      <dgm:prSet presAssocID="{2619F553-0B82-4ABC-896C-4A2330318DFA}" presName="Name64" presStyleLbl="parChTrans1D2" presStyleIdx="1" presStyleCnt="2"/>
      <dgm:spPr/>
      <dgm:t>
        <a:bodyPr/>
        <a:lstStyle/>
        <a:p>
          <a:endParaRPr lang="zh-CN" altLang="en-US"/>
        </a:p>
      </dgm:t>
    </dgm:pt>
    <dgm:pt modelId="{DA24F015-19D1-4D8F-B8CD-092B927379E0}" type="pres">
      <dgm:prSet presAssocID="{DC7743D6-C24F-42D9-BF5D-F9F8388140E8}" presName="hierRoot2" presStyleCnt="0">
        <dgm:presLayoutVars>
          <dgm:hierBranch val="init"/>
        </dgm:presLayoutVars>
      </dgm:prSet>
      <dgm:spPr/>
    </dgm:pt>
    <dgm:pt modelId="{A3AD1B07-21E4-47D8-B013-ADC932ED489C}" type="pres">
      <dgm:prSet presAssocID="{DC7743D6-C24F-42D9-BF5D-F9F8388140E8}" presName="rootComposite" presStyleCnt="0"/>
      <dgm:spPr/>
    </dgm:pt>
    <dgm:pt modelId="{B06797EF-8056-4587-8E10-5337A49B075A}" type="pres">
      <dgm:prSet presAssocID="{DC7743D6-C24F-42D9-BF5D-F9F8388140E8}" presName="rootText" presStyleLbl="node2" presStyleIdx="1" presStyleCnt="2">
        <dgm:presLayoutVars>
          <dgm:chPref val="3"/>
        </dgm:presLayoutVars>
      </dgm:prSet>
      <dgm:spPr/>
      <dgm:t>
        <a:bodyPr/>
        <a:lstStyle/>
        <a:p>
          <a:endParaRPr lang="zh-CN" altLang="en-US"/>
        </a:p>
      </dgm:t>
    </dgm:pt>
    <dgm:pt modelId="{193D32A4-47F6-406D-9F7A-1E3934BB61C9}" type="pres">
      <dgm:prSet presAssocID="{DC7743D6-C24F-42D9-BF5D-F9F8388140E8}" presName="rootConnector" presStyleLbl="node2" presStyleIdx="1" presStyleCnt="2"/>
      <dgm:spPr/>
      <dgm:t>
        <a:bodyPr/>
        <a:lstStyle/>
        <a:p>
          <a:endParaRPr lang="zh-CN" altLang="en-US"/>
        </a:p>
      </dgm:t>
    </dgm:pt>
    <dgm:pt modelId="{15FF5015-A28C-40C6-B344-FA20C535FE43}" type="pres">
      <dgm:prSet presAssocID="{DC7743D6-C24F-42D9-BF5D-F9F8388140E8}" presName="hierChild4" presStyleCnt="0"/>
      <dgm:spPr/>
    </dgm:pt>
    <dgm:pt modelId="{F8534F1F-A1A5-4B1B-9A78-90720B0F7D09}" type="pres">
      <dgm:prSet presAssocID="{AB8E4390-6089-4D6E-A42B-2D643BEB892E}" presName="Name64" presStyleLbl="parChTrans1D3" presStyleIdx="7" presStyleCnt="9"/>
      <dgm:spPr/>
      <dgm:t>
        <a:bodyPr/>
        <a:lstStyle/>
        <a:p>
          <a:endParaRPr lang="zh-CN" altLang="en-US"/>
        </a:p>
      </dgm:t>
    </dgm:pt>
    <dgm:pt modelId="{F9CE6AAF-7EBC-4DA9-BF4E-2D2B11C24AB4}" type="pres">
      <dgm:prSet presAssocID="{BE031CF9-1C1C-44B2-A0DF-445DC6C70C61}" presName="hierRoot2" presStyleCnt="0">
        <dgm:presLayoutVars>
          <dgm:hierBranch val="init"/>
        </dgm:presLayoutVars>
      </dgm:prSet>
      <dgm:spPr/>
    </dgm:pt>
    <dgm:pt modelId="{2474804B-56CD-4D8C-8F25-6A43FF392C1A}" type="pres">
      <dgm:prSet presAssocID="{BE031CF9-1C1C-44B2-A0DF-445DC6C70C61}" presName="rootComposite" presStyleCnt="0"/>
      <dgm:spPr/>
    </dgm:pt>
    <dgm:pt modelId="{2D8F7B11-749B-42AF-8E75-22D251F3DAF1}" type="pres">
      <dgm:prSet presAssocID="{BE031CF9-1C1C-44B2-A0DF-445DC6C70C61}" presName="rootText" presStyleLbl="node3" presStyleIdx="7" presStyleCnt="9" custScaleX="136025" custLinFactNeighborX="33994">
        <dgm:presLayoutVars>
          <dgm:chPref val="3"/>
        </dgm:presLayoutVars>
      </dgm:prSet>
      <dgm:spPr/>
      <dgm:t>
        <a:bodyPr/>
        <a:lstStyle/>
        <a:p>
          <a:endParaRPr lang="zh-CN" altLang="en-US"/>
        </a:p>
      </dgm:t>
    </dgm:pt>
    <dgm:pt modelId="{A61EE198-AB5A-46B7-8F6B-BB43384CEF15}" type="pres">
      <dgm:prSet presAssocID="{BE031CF9-1C1C-44B2-A0DF-445DC6C70C61}" presName="rootConnector" presStyleLbl="node3" presStyleIdx="7" presStyleCnt="9"/>
      <dgm:spPr/>
      <dgm:t>
        <a:bodyPr/>
        <a:lstStyle/>
        <a:p>
          <a:endParaRPr lang="zh-CN" altLang="en-US"/>
        </a:p>
      </dgm:t>
    </dgm:pt>
    <dgm:pt modelId="{B9343404-EFC4-4C0D-8355-F498FA00F60F}" type="pres">
      <dgm:prSet presAssocID="{BE031CF9-1C1C-44B2-A0DF-445DC6C70C61}" presName="hierChild4" presStyleCnt="0"/>
      <dgm:spPr/>
    </dgm:pt>
    <dgm:pt modelId="{1AD05158-D511-4F2F-817B-599F49E999DD}" type="pres">
      <dgm:prSet presAssocID="{BE031CF9-1C1C-44B2-A0DF-445DC6C70C61}" presName="hierChild5" presStyleCnt="0"/>
      <dgm:spPr/>
    </dgm:pt>
    <dgm:pt modelId="{886C2AD2-3D63-438F-BD44-26C5BB15D53F}" type="pres">
      <dgm:prSet presAssocID="{A8F145C7-4081-4002-8362-EC452787836E}" presName="Name64" presStyleLbl="parChTrans1D3" presStyleIdx="8" presStyleCnt="9"/>
      <dgm:spPr/>
      <dgm:t>
        <a:bodyPr/>
        <a:lstStyle/>
        <a:p>
          <a:endParaRPr lang="zh-CN" altLang="en-US"/>
        </a:p>
      </dgm:t>
    </dgm:pt>
    <dgm:pt modelId="{EF4126DB-5CC5-41FC-9CD6-33267FBE472E}" type="pres">
      <dgm:prSet presAssocID="{AE2D6ABA-A505-4BE7-95C4-9337F992F980}" presName="hierRoot2" presStyleCnt="0">
        <dgm:presLayoutVars>
          <dgm:hierBranch val="init"/>
        </dgm:presLayoutVars>
      </dgm:prSet>
      <dgm:spPr/>
    </dgm:pt>
    <dgm:pt modelId="{68D73811-6EA1-480A-B758-3D400F027C1E}" type="pres">
      <dgm:prSet presAssocID="{AE2D6ABA-A505-4BE7-95C4-9337F992F980}" presName="rootComposite" presStyleCnt="0"/>
      <dgm:spPr/>
    </dgm:pt>
    <dgm:pt modelId="{C291D151-07CD-40CE-AE61-095674BC4FE0}" type="pres">
      <dgm:prSet presAssocID="{AE2D6ABA-A505-4BE7-95C4-9337F992F980}" presName="rootText" presStyleLbl="node3" presStyleIdx="8" presStyleCnt="9" custScaleX="136025" custLinFactNeighborX="33994">
        <dgm:presLayoutVars>
          <dgm:chPref val="3"/>
        </dgm:presLayoutVars>
      </dgm:prSet>
      <dgm:spPr/>
      <dgm:t>
        <a:bodyPr/>
        <a:lstStyle/>
        <a:p>
          <a:endParaRPr lang="zh-CN" altLang="en-US"/>
        </a:p>
      </dgm:t>
    </dgm:pt>
    <dgm:pt modelId="{CCCAC000-A857-4543-B2F9-C08154D72B78}" type="pres">
      <dgm:prSet presAssocID="{AE2D6ABA-A505-4BE7-95C4-9337F992F980}" presName="rootConnector" presStyleLbl="node3" presStyleIdx="8" presStyleCnt="9"/>
      <dgm:spPr/>
      <dgm:t>
        <a:bodyPr/>
        <a:lstStyle/>
        <a:p>
          <a:endParaRPr lang="zh-CN" altLang="en-US"/>
        </a:p>
      </dgm:t>
    </dgm:pt>
    <dgm:pt modelId="{075650A2-4C4E-4C30-A7DC-7040BB0E6394}" type="pres">
      <dgm:prSet presAssocID="{AE2D6ABA-A505-4BE7-95C4-9337F992F980}" presName="hierChild4" presStyleCnt="0"/>
      <dgm:spPr/>
    </dgm:pt>
    <dgm:pt modelId="{56C031E5-0DB4-41A7-A166-0D6F614C91D7}" type="pres">
      <dgm:prSet presAssocID="{AE2D6ABA-A505-4BE7-95C4-9337F992F980}" presName="hierChild5" presStyleCnt="0"/>
      <dgm:spPr/>
    </dgm:pt>
    <dgm:pt modelId="{AFFE5AB3-B49F-482A-BFC0-9142488A3200}" type="pres">
      <dgm:prSet presAssocID="{DC7743D6-C24F-42D9-BF5D-F9F8388140E8}" presName="hierChild5" presStyleCnt="0"/>
      <dgm:spPr/>
    </dgm:pt>
    <dgm:pt modelId="{B8600844-DF33-4347-8D54-892BE2C24F73}" type="pres">
      <dgm:prSet presAssocID="{320E03EA-C012-4CCE-950C-D1CC53EFED5C}" presName="hierChild3" presStyleCnt="0"/>
      <dgm:spPr/>
    </dgm:pt>
  </dgm:ptLst>
  <dgm:cxnLst>
    <dgm:cxn modelId="{4DC1EA61-909D-451E-AB7C-39EB3D15B30B}" type="presOf" srcId="{9104E5CA-5B26-4977-A60A-98B04EB05970}" destId="{60CD9537-6263-4CF4-BA35-26709D25FF42}" srcOrd="0" destOrd="0" presId="urn:microsoft.com/office/officeart/2009/3/layout/HorizontalOrganizationChart"/>
    <dgm:cxn modelId="{A37BA757-ACFF-424D-8F0A-CB0CBA4FCA59}" type="presOf" srcId="{92219E52-FDF9-4AB3-8AA8-23B4C6C80184}" destId="{0ACDAEB3-C555-4801-ADBD-C384CB6961A7}" srcOrd="0" destOrd="0" presId="urn:microsoft.com/office/officeart/2009/3/layout/HorizontalOrganizationChart"/>
    <dgm:cxn modelId="{DE50F9A3-D96E-4917-BD2F-F1A047EB3AC2}" type="presOf" srcId="{2619F553-0B82-4ABC-896C-4A2330318DFA}" destId="{A68A84A0-38AC-4B72-9353-516FF2B66422}" srcOrd="0" destOrd="0" presId="urn:microsoft.com/office/officeart/2009/3/layout/HorizontalOrganizationChart"/>
    <dgm:cxn modelId="{3A6AE863-0D7B-4719-8C9F-E3981ECA0FA4}" type="presOf" srcId="{320E03EA-C012-4CCE-950C-D1CC53EFED5C}" destId="{95BB8888-37F8-4A14-BB6F-85B889591DE4}" srcOrd="1" destOrd="0" presId="urn:microsoft.com/office/officeart/2009/3/layout/HorizontalOrganizationChart"/>
    <dgm:cxn modelId="{BD2DC012-CFC3-4C0B-886E-26B7B8DB5FFB}" type="presOf" srcId="{B3BD3A34-F1ED-4694-B6FA-8359869C8C7E}" destId="{EE91A25B-9FD3-4B1C-987F-61F757A53F05}" srcOrd="0" destOrd="0" presId="urn:microsoft.com/office/officeart/2009/3/layout/HorizontalOrganizationChart"/>
    <dgm:cxn modelId="{E5F7969E-7D9C-42D3-96CD-1D512D22CE3E}" srcId="{9104E5CA-5B26-4977-A60A-98B04EB05970}" destId="{C78DD1FA-C0C7-4A6A-A7DC-17A45B2CB6DD}" srcOrd="4" destOrd="0" parTransId="{0E5328AC-B8C2-4F07-ACF4-4D1919B0951A}" sibTransId="{DA755825-DFEC-4F79-B615-A3342B646635}"/>
    <dgm:cxn modelId="{DA15A16B-E99D-4136-ADD0-A89EE9520928}" srcId="{DC7743D6-C24F-42D9-BF5D-F9F8388140E8}" destId="{AE2D6ABA-A505-4BE7-95C4-9337F992F980}" srcOrd="1" destOrd="0" parTransId="{A8F145C7-4081-4002-8362-EC452787836E}" sibTransId="{35630B9C-0EA1-4A0E-9C29-5E20EFDAE6F4}"/>
    <dgm:cxn modelId="{91ACA544-BF33-43D8-87AA-BB672DB62128}" type="presOf" srcId="{C4CA2EF6-F5E9-4147-AB52-536C2FFFBA85}" destId="{4E4A3E31-33F6-4AA4-BA66-019F51CB1853}" srcOrd="1" destOrd="0" presId="urn:microsoft.com/office/officeart/2009/3/layout/HorizontalOrganizationChart"/>
    <dgm:cxn modelId="{E09B8473-48AC-4875-8A18-92F38A1208C9}" srcId="{DC7743D6-C24F-42D9-BF5D-F9F8388140E8}" destId="{BE031CF9-1C1C-44B2-A0DF-445DC6C70C61}" srcOrd="0" destOrd="0" parTransId="{AB8E4390-6089-4D6E-A42B-2D643BEB892E}" sibTransId="{F575E76B-DCAE-4AEB-8FA8-C10B30024FAE}"/>
    <dgm:cxn modelId="{4A321627-2B84-47A3-A9C1-7AD5E2C2F66B}" srcId="{9104E5CA-5B26-4977-A60A-98B04EB05970}" destId="{C4CA2EF6-F5E9-4147-AB52-536C2FFFBA85}" srcOrd="3" destOrd="0" parTransId="{587D3A30-C783-4C7D-ABCE-DF065851F322}" sibTransId="{797D875F-050F-48A6-A27F-AE42E93998EE}"/>
    <dgm:cxn modelId="{A8F70572-F17C-41C1-81B6-9CB84DB67CA2}" type="presOf" srcId="{B4D93FCC-A46F-4CD8-81E9-AE55073D1D3C}" destId="{79EF000E-6637-493F-9E29-8E76AC957DCA}" srcOrd="0" destOrd="0" presId="urn:microsoft.com/office/officeart/2009/3/layout/HorizontalOrganizationChart"/>
    <dgm:cxn modelId="{B60820FF-5D22-42CE-BF65-7C2B804BFEB6}" type="presOf" srcId="{F0A04C30-82C7-4F2F-9BC4-694D56EE08F7}" destId="{1BF91F4E-5465-4C6F-8960-7C54BF53A8EF}" srcOrd="0" destOrd="0" presId="urn:microsoft.com/office/officeart/2009/3/layout/HorizontalOrganizationChart"/>
    <dgm:cxn modelId="{D1709124-003D-484C-A850-D7CCC6AED490}" type="presOf" srcId="{B4D93FCC-A46F-4CD8-81E9-AE55073D1D3C}" destId="{7584C3CE-832E-4CB9-94AB-B4F9A3D8FC67}" srcOrd="1" destOrd="0" presId="urn:microsoft.com/office/officeart/2009/3/layout/HorizontalOrganizationChart"/>
    <dgm:cxn modelId="{BFA0425C-961D-4347-94A3-20F9B025127A}" srcId="{9104E5CA-5B26-4977-A60A-98B04EB05970}" destId="{F0A04C30-82C7-4F2F-9BC4-694D56EE08F7}" srcOrd="2" destOrd="0" parTransId="{CCE5DBB1-786B-450D-BE7F-D77BBA558440}" sibTransId="{8BE40170-BFBC-473E-9977-32238959C3A0}"/>
    <dgm:cxn modelId="{BDC0A2C1-781B-44EF-8CE2-6FADB5F0BB24}" srcId="{9104E5CA-5B26-4977-A60A-98B04EB05970}" destId="{B3BD3A34-F1ED-4694-B6FA-8359869C8C7E}" srcOrd="1" destOrd="0" parTransId="{46AEBF1B-B5C1-468B-AEB2-1FB42BF92F9D}" sibTransId="{4CB278E4-2D1E-45B0-B4B8-CABF58422C69}"/>
    <dgm:cxn modelId="{BE2FF76A-B856-4132-97D3-82B230797CCA}" type="presOf" srcId="{AF395878-D428-4DFC-94C4-C9471BD4893A}" destId="{8686E085-C261-4667-822B-809F20C5BD31}" srcOrd="0" destOrd="0" presId="urn:microsoft.com/office/officeart/2009/3/layout/HorizontalOrganizationChart"/>
    <dgm:cxn modelId="{1673A419-F060-415E-9300-246940D8141C}" type="presOf" srcId="{A5E637AC-4EE2-4451-B88C-1B08246CCE46}" destId="{FDE3A63E-317F-42AE-95AF-729E8080F2A9}" srcOrd="0" destOrd="0" presId="urn:microsoft.com/office/officeart/2009/3/layout/HorizontalOrganizationChart"/>
    <dgm:cxn modelId="{0BE5660E-8215-4B01-ADAD-7063BEF85C7F}" srcId="{320E03EA-C012-4CCE-950C-D1CC53EFED5C}" destId="{DC7743D6-C24F-42D9-BF5D-F9F8388140E8}" srcOrd="1" destOrd="0" parTransId="{2619F553-0B82-4ABC-896C-4A2330318DFA}" sibTransId="{DFEFD5B7-B3C9-4AE9-8EF7-7C2F6D8311CF}"/>
    <dgm:cxn modelId="{F1E6A79E-64B0-4F5D-842F-3FDB628D03EA}" type="presOf" srcId="{DC7743D6-C24F-42D9-BF5D-F9F8388140E8}" destId="{193D32A4-47F6-406D-9F7A-1E3934BB61C9}" srcOrd="1" destOrd="0" presId="urn:microsoft.com/office/officeart/2009/3/layout/HorizontalOrganizationChart"/>
    <dgm:cxn modelId="{C4679325-A99A-4FC2-B8BF-00F5ED9E38F2}" srcId="{320E03EA-C012-4CCE-950C-D1CC53EFED5C}" destId="{9104E5CA-5B26-4977-A60A-98B04EB05970}" srcOrd="0" destOrd="0" parTransId="{A9252703-C4ED-4522-9CAE-B9EF2A2ACFBA}" sibTransId="{B8B15196-424D-4003-B390-2141D192C6A2}"/>
    <dgm:cxn modelId="{0F049C9B-6399-4448-8ACC-7D06259A08A1}" type="presOf" srcId="{F5511B23-BABE-40C5-89C2-3B7CC916EE58}" destId="{0C15F319-0954-4D07-8984-6CD4DBA8D503}" srcOrd="0" destOrd="0" presId="urn:microsoft.com/office/officeart/2009/3/layout/HorizontalOrganizationChart"/>
    <dgm:cxn modelId="{552CEFE0-A0EB-4FFA-B1CE-D1F73C8F0B00}" type="presOf" srcId="{B3BD3A34-F1ED-4694-B6FA-8359869C8C7E}" destId="{B3D9C9F6-D9AB-416A-8E6A-36F4C5925B55}" srcOrd="1" destOrd="0" presId="urn:microsoft.com/office/officeart/2009/3/layout/HorizontalOrganizationChart"/>
    <dgm:cxn modelId="{AC1BBC20-9A42-488B-856C-1CB7AFF6226D}" type="presOf" srcId="{9104E5CA-5B26-4977-A60A-98B04EB05970}" destId="{C7837BB1-6CFD-40E3-9589-93B188BC78B4}" srcOrd="1" destOrd="0" presId="urn:microsoft.com/office/officeart/2009/3/layout/HorizontalOrganizationChart"/>
    <dgm:cxn modelId="{2642F962-FA18-4BCD-9C62-325144913DE3}" type="presOf" srcId="{96FA90EB-DEA0-4AE4-9A2D-C25F093C43E3}" destId="{73E0C78C-239B-495C-91D8-22E0B233E80B}" srcOrd="0" destOrd="0" presId="urn:microsoft.com/office/officeart/2009/3/layout/HorizontalOrganizationChart"/>
    <dgm:cxn modelId="{AE9FAD18-6307-4B3B-998E-C69EB0827CBF}" type="presOf" srcId="{46AEBF1B-B5C1-468B-AEB2-1FB42BF92F9D}" destId="{011A92F8-2ABC-4C98-A538-9C00A009C7D6}" srcOrd="0" destOrd="0" presId="urn:microsoft.com/office/officeart/2009/3/layout/HorizontalOrganizationChart"/>
    <dgm:cxn modelId="{50359F9E-B910-47BC-A84C-7554E1BAB5A7}" type="presOf" srcId="{AE2D6ABA-A505-4BE7-95C4-9337F992F980}" destId="{C291D151-07CD-40CE-AE61-095674BC4FE0}" srcOrd="0" destOrd="0" presId="urn:microsoft.com/office/officeart/2009/3/layout/HorizontalOrganizationChart"/>
    <dgm:cxn modelId="{ECA05514-D9AB-4645-9BB7-DEA2B3B2BED0}" type="presOf" srcId="{C4CA2EF6-F5E9-4147-AB52-536C2FFFBA85}" destId="{9A43335D-C7AC-4D19-9999-37EAE7B32B24}" srcOrd="0" destOrd="0" presId="urn:microsoft.com/office/officeart/2009/3/layout/HorizontalOrganizationChart"/>
    <dgm:cxn modelId="{C6DC2264-A74E-41DF-B3AF-B3F96EA7D5A4}" type="presOf" srcId="{0E5328AC-B8C2-4F07-ACF4-4D1919B0951A}" destId="{B8D29E16-3BA4-444A-8EAD-503701DA1FA1}" srcOrd="0" destOrd="0" presId="urn:microsoft.com/office/officeart/2009/3/layout/HorizontalOrganizationChart"/>
    <dgm:cxn modelId="{4854720D-E69F-449A-841F-FA5CF4DCABCA}" srcId="{92219E52-FDF9-4AB3-8AA8-23B4C6C80184}" destId="{320E03EA-C012-4CCE-950C-D1CC53EFED5C}" srcOrd="0" destOrd="0" parTransId="{C867A36F-5ED1-4218-825B-215A19CB9458}" sibTransId="{6F41B81B-E4C4-43AB-86A7-D8B2DEE51918}"/>
    <dgm:cxn modelId="{FFE878DE-D482-4A91-A1EF-D333C026B230}" type="presOf" srcId="{C78DD1FA-C0C7-4A6A-A7DC-17A45B2CB6DD}" destId="{3DCCE3AA-EB7F-4470-83F8-3BACE4B804D3}" srcOrd="1" destOrd="0" presId="urn:microsoft.com/office/officeart/2009/3/layout/HorizontalOrganizationChart"/>
    <dgm:cxn modelId="{5695F0B1-C78E-44A2-BE5F-3843B38140D6}" type="presOf" srcId="{587D3A30-C783-4C7D-ABCE-DF065851F322}" destId="{B7F7E31C-A0DD-48D4-98D0-8593C679F0AF}" srcOrd="0" destOrd="0" presId="urn:microsoft.com/office/officeart/2009/3/layout/HorizontalOrganizationChart"/>
    <dgm:cxn modelId="{14CD0E3A-E475-4B8A-8D64-971A69BE19D3}" type="presOf" srcId="{AE2D6ABA-A505-4BE7-95C4-9337F992F980}" destId="{CCCAC000-A857-4543-B2F9-C08154D72B78}" srcOrd="1" destOrd="0" presId="urn:microsoft.com/office/officeart/2009/3/layout/HorizontalOrganizationChart"/>
    <dgm:cxn modelId="{9BCDF3D6-CEDA-406A-B96B-09313B0CDD8A}" srcId="{9104E5CA-5B26-4977-A60A-98B04EB05970}" destId="{926C7ABE-3465-4A5F-992D-1D3BCABDC7C2}" srcOrd="5" destOrd="0" parTransId="{A5E637AC-4EE2-4451-B88C-1B08246CCE46}" sibTransId="{B1A8A93D-6DEC-4692-8002-6F4295EDE4AA}"/>
    <dgm:cxn modelId="{D47537A2-E8B7-4F01-9476-F6499B282459}" type="presOf" srcId="{CCE5DBB1-786B-450D-BE7F-D77BBA558440}" destId="{3E457EB9-B8BF-40F9-A87D-9660B324CF6B}" srcOrd="0" destOrd="0" presId="urn:microsoft.com/office/officeart/2009/3/layout/HorizontalOrganizationChart"/>
    <dgm:cxn modelId="{5216D81D-CD38-4CB4-9038-ED5A6E04352B}" type="presOf" srcId="{926C7ABE-3465-4A5F-992D-1D3BCABDC7C2}" destId="{050F9176-B922-4931-84A8-849AFAA3E6E9}" srcOrd="1" destOrd="0" presId="urn:microsoft.com/office/officeart/2009/3/layout/HorizontalOrganizationChart"/>
    <dgm:cxn modelId="{0873D501-7B23-4F4C-A33A-F9DADA4A39C4}" type="presOf" srcId="{320E03EA-C012-4CCE-950C-D1CC53EFED5C}" destId="{67AE9B20-6B88-4B93-A286-0C9BD90840A3}" srcOrd="0" destOrd="0" presId="urn:microsoft.com/office/officeart/2009/3/layout/HorizontalOrganizationChart"/>
    <dgm:cxn modelId="{A74D050D-50D0-4B38-8AA9-646B6C0A352F}" type="presOf" srcId="{BE031CF9-1C1C-44B2-A0DF-445DC6C70C61}" destId="{2D8F7B11-749B-42AF-8E75-22D251F3DAF1}" srcOrd="0" destOrd="0" presId="urn:microsoft.com/office/officeart/2009/3/layout/HorizontalOrganizationChart"/>
    <dgm:cxn modelId="{DA326B59-77CB-4F29-9C48-C79C5B42E230}" type="presOf" srcId="{926C7ABE-3465-4A5F-992D-1D3BCABDC7C2}" destId="{6078B4E1-DEDB-41BF-A51F-08BFD4EF17F5}" srcOrd="0" destOrd="0" presId="urn:microsoft.com/office/officeart/2009/3/layout/HorizontalOrganizationChart"/>
    <dgm:cxn modelId="{AE3A59B6-5918-4AD1-8C32-86C7AE92E0EF}" type="presOf" srcId="{C78DD1FA-C0C7-4A6A-A7DC-17A45B2CB6DD}" destId="{BC94FF34-F9E8-48DE-B6D9-265804B947A9}" srcOrd="0" destOrd="0" presId="urn:microsoft.com/office/officeart/2009/3/layout/HorizontalOrganizationChart"/>
    <dgm:cxn modelId="{37EA8D22-3F03-4A30-93E5-DD3094563F07}" type="presOf" srcId="{A9252703-C4ED-4522-9CAE-B9EF2A2ACFBA}" destId="{6BF62473-8415-4D94-8C96-79E867FC50DE}" srcOrd="0" destOrd="0" presId="urn:microsoft.com/office/officeart/2009/3/layout/HorizontalOrganizationChart"/>
    <dgm:cxn modelId="{9F477E1C-914B-42F7-99BD-6D93BE34D439}" type="presOf" srcId="{BE031CF9-1C1C-44B2-A0DF-445DC6C70C61}" destId="{A61EE198-AB5A-46B7-8F6B-BB43384CEF15}" srcOrd="1" destOrd="0" presId="urn:microsoft.com/office/officeart/2009/3/layout/HorizontalOrganizationChart"/>
    <dgm:cxn modelId="{7730C865-CA09-4A28-A72E-8803E8E18B5B}" type="presOf" srcId="{AB8E4390-6089-4D6E-A42B-2D643BEB892E}" destId="{F8534F1F-A1A5-4B1B-9A78-90720B0F7D09}" srcOrd="0" destOrd="0" presId="urn:microsoft.com/office/officeart/2009/3/layout/HorizontalOrganizationChart"/>
    <dgm:cxn modelId="{BCB4071B-C5F3-4688-9B6D-931EB62BDF31}" type="presOf" srcId="{DC7743D6-C24F-42D9-BF5D-F9F8388140E8}" destId="{B06797EF-8056-4587-8E10-5337A49B075A}" srcOrd="0" destOrd="0" presId="urn:microsoft.com/office/officeart/2009/3/layout/HorizontalOrganizationChart"/>
    <dgm:cxn modelId="{3FC59B87-9199-4BB8-94F8-2EF050CCBC81}" type="presOf" srcId="{AF395878-D428-4DFC-94C4-C9471BD4893A}" destId="{3C71A806-8146-44DD-9E00-B432ECA62F2F}" srcOrd="1" destOrd="0" presId="urn:microsoft.com/office/officeart/2009/3/layout/HorizontalOrganizationChart"/>
    <dgm:cxn modelId="{4B2355A1-74D0-4C51-90C5-BB055590C27C}" type="presOf" srcId="{F0A04C30-82C7-4F2F-9BC4-694D56EE08F7}" destId="{3481FB37-63C7-4FF5-92FD-A66CD817DDCA}" srcOrd="1" destOrd="0" presId="urn:microsoft.com/office/officeart/2009/3/layout/HorizontalOrganizationChart"/>
    <dgm:cxn modelId="{FCFFF443-7FA6-4166-A8B7-931C8F7B0405}" srcId="{9104E5CA-5B26-4977-A60A-98B04EB05970}" destId="{B4D93FCC-A46F-4CD8-81E9-AE55073D1D3C}" srcOrd="0" destOrd="0" parTransId="{F5511B23-BABE-40C5-89C2-3B7CC916EE58}" sibTransId="{A43EB2B3-AF67-47AA-B5B5-1F7229DA608A}"/>
    <dgm:cxn modelId="{F69D08B7-0472-462F-959E-267D77816BB7}" srcId="{9104E5CA-5B26-4977-A60A-98B04EB05970}" destId="{AF395878-D428-4DFC-94C4-C9471BD4893A}" srcOrd="6" destOrd="0" parTransId="{96FA90EB-DEA0-4AE4-9A2D-C25F093C43E3}" sibTransId="{D708D2DC-D721-4284-B1EF-AA86FFF74818}"/>
    <dgm:cxn modelId="{C00C2AF0-6B41-4F22-98CD-BEED521A709D}" type="presOf" srcId="{A8F145C7-4081-4002-8362-EC452787836E}" destId="{886C2AD2-3D63-438F-BD44-26C5BB15D53F}" srcOrd="0" destOrd="0" presId="urn:microsoft.com/office/officeart/2009/3/layout/HorizontalOrganizationChart"/>
    <dgm:cxn modelId="{2FFDCCA7-1DCA-40A0-A910-45CA703249EA}" type="presParOf" srcId="{0ACDAEB3-C555-4801-ADBD-C384CB6961A7}" destId="{469F36A2-D20D-4BBC-8036-EDD39FF3CDB3}" srcOrd="0" destOrd="0" presId="urn:microsoft.com/office/officeart/2009/3/layout/HorizontalOrganizationChart"/>
    <dgm:cxn modelId="{A760483B-DA99-4889-9206-4EA49AB58A8A}" type="presParOf" srcId="{469F36A2-D20D-4BBC-8036-EDD39FF3CDB3}" destId="{13EC2495-DC19-44A3-BF4B-37D429B59457}" srcOrd="0" destOrd="0" presId="urn:microsoft.com/office/officeart/2009/3/layout/HorizontalOrganizationChart"/>
    <dgm:cxn modelId="{B8FAD25F-6E7A-4245-82F3-099ED8BC10C3}" type="presParOf" srcId="{13EC2495-DC19-44A3-BF4B-37D429B59457}" destId="{67AE9B20-6B88-4B93-A286-0C9BD90840A3}" srcOrd="0" destOrd="0" presId="urn:microsoft.com/office/officeart/2009/3/layout/HorizontalOrganizationChart"/>
    <dgm:cxn modelId="{987BD079-8400-45EF-833F-E47785C47F0D}" type="presParOf" srcId="{13EC2495-DC19-44A3-BF4B-37D429B59457}" destId="{95BB8888-37F8-4A14-BB6F-85B889591DE4}" srcOrd="1" destOrd="0" presId="urn:microsoft.com/office/officeart/2009/3/layout/HorizontalOrganizationChart"/>
    <dgm:cxn modelId="{97ADB02B-A236-405F-AAE2-0DF8F363AA5A}" type="presParOf" srcId="{469F36A2-D20D-4BBC-8036-EDD39FF3CDB3}" destId="{6D1BBA9D-FB86-4C02-A407-BFC5EE9E4139}" srcOrd="1" destOrd="0" presId="urn:microsoft.com/office/officeart/2009/3/layout/HorizontalOrganizationChart"/>
    <dgm:cxn modelId="{A49B051C-C51F-4AB7-BE70-AAEC8E7B0F26}" type="presParOf" srcId="{6D1BBA9D-FB86-4C02-A407-BFC5EE9E4139}" destId="{6BF62473-8415-4D94-8C96-79E867FC50DE}" srcOrd="0" destOrd="0" presId="urn:microsoft.com/office/officeart/2009/3/layout/HorizontalOrganizationChart"/>
    <dgm:cxn modelId="{9CCDD77D-DF53-4E50-A9BA-50CBE678DB10}" type="presParOf" srcId="{6D1BBA9D-FB86-4C02-A407-BFC5EE9E4139}" destId="{2E17E7BB-7A8E-46AE-94E0-E438D6B6188A}" srcOrd="1" destOrd="0" presId="urn:microsoft.com/office/officeart/2009/3/layout/HorizontalOrganizationChart"/>
    <dgm:cxn modelId="{EC16EA35-43A1-4FAE-B539-C0624C8D4AFE}" type="presParOf" srcId="{2E17E7BB-7A8E-46AE-94E0-E438D6B6188A}" destId="{53A2CB1E-872C-46A6-B405-03E602452656}" srcOrd="0" destOrd="0" presId="urn:microsoft.com/office/officeart/2009/3/layout/HorizontalOrganizationChart"/>
    <dgm:cxn modelId="{87492842-390A-482F-BDBF-F3CBE38DEF55}" type="presParOf" srcId="{53A2CB1E-872C-46A6-B405-03E602452656}" destId="{60CD9537-6263-4CF4-BA35-26709D25FF42}" srcOrd="0" destOrd="0" presId="urn:microsoft.com/office/officeart/2009/3/layout/HorizontalOrganizationChart"/>
    <dgm:cxn modelId="{1E454A2A-CE21-4885-A379-CEBD9F06E55C}" type="presParOf" srcId="{53A2CB1E-872C-46A6-B405-03E602452656}" destId="{C7837BB1-6CFD-40E3-9589-93B188BC78B4}" srcOrd="1" destOrd="0" presId="urn:microsoft.com/office/officeart/2009/3/layout/HorizontalOrganizationChart"/>
    <dgm:cxn modelId="{13C95556-3233-43EA-9696-581632BCF6F3}" type="presParOf" srcId="{2E17E7BB-7A8E-46AE-94E0-E438D6B6188A}" destId="{8D38C9C9-A92F-443B-A015-9A12832A80F3}" srcOrd="1" destOrd="0" presId="urn:microsoft.com/office/officeart/2009/3/layout/HorizontalOrganizationChart"/>
    <dgm:cxn modelId="{9E8D9E07-7287-44FC-8F16-D31E6B4AEF3D}" type="presParOf" srcId="{8D38C9C9-A92F-443B-A015-9A12832A80F3}" destId="{0C15F319-0954-4D07-8984-6CD4DBA8D503}" srcOrd="0" destOrd="0" presId="urn:microsoft.com/office/officeart/2009/3/layout/HorizontalOrganizationChart"/>
    <dgm:cxn modelId="{CC3FEB79-9398-461F-9513-87153EB1CE38}" type="presParOf" srcId="{8D38C9C9-A92F-443B-A015-9A12832A80F3}" destId="{F52A3E64-A2E2-428D-955E-C0921D6F686C}" srcOrd="1" destOrd="0" presId="urn:microsoft.com/office/officeart/2009/3/layout/HorizontalOrganizationChart"/>
    <dgm:cxn modelId="{806A326D-AF22-4F4A-9A30-A497D6FC6A20}" type="presParOf" srcId="{F52A3E64-A2E2-428D-955E-C0921D6F686C}" destId="{0468166E-FB93-4857-9A08-28EB77D6CD93}" srcOrd="0" destOrd="0" presId="urn:microsoft.com/office/officeart/2009/3/layout/HorizontalOrganizationChart"/>
    <dgm:cxn modelId="{EBBC3F86-3901-46AA-A5BD-31393C043582}" type="presParOf" srcId="{0468166E-FB93-4857-9A08-28EB77D6CD93}" destId="{79EF000E-6637-493F-9E29-8E76AC957DCA}" srcOrd="0" destOrd="0" presId="urn:microsoft.com/office/officeart/2009/3/layout/HorizontalOrganizationChart"/>
    <dgm:cxn modelId="{69C10516-462E-4865-97D6-4C1F6F8EC0C0}" type="presParOf" srcId="{0468166E-FB93-4857-9A08-28EB77D6CD93}" destId="{7584C3CE-832E-4CB9-94AB-B4F9A3D8FC67}" srcOrd="1" destOrd="0" presId="urn:microsoft.com/office/officeart/2009/3/layout/HorizontalOrganizationChart"/>
    <dgm:cxn modelId="{67F264AC-36CE-4AFC-AE1B-91CA3DAF83DF}" type="presParOf" srcId="{F52A3E64-A2E2-428D-955E-C0921D6F686C}" destId="{7422CC02-E2E6-4C87-91FE-B53267F86690}" srcOrd="1" destOrd="0" presId="urn:microsoft.com/office/officeart/2009/3/layout/HorizontalOrganizationChart"/>
    <dgm:cxn modelId="{A8BE6F39-DF09-42DA-8343-1AD1418DEAEC}" type="presParOf" srcId="{F52A3E64-A2E2-428D-955E-C0921D6F686C}" destId="{9AD5D4C6-6C19-45EE-8F35-505A4818A803}" srcOrd="2" destOrd="0" presId="urn:microsoft.com/office/officeart/2009/3/layout/HorizontalOrganizationChart"/>
    <dgm:cxn modelId="{4AAA748C-CBB6-415F-A34C-C4D99EEE12D3}" type="presParOf" srcId="{8D38C9C9-A92F-443B-A015-9A12832A80F3}" destId="{011A92F8-2ABC-4C98-A538-9C00A009C7D6}" srcOrd="2" destOrd="0" presId="urn:microsoft.com/office/officeart/2009/3/layout/HorizontalOrganizationChart"/>
    <dgm:cxn modelId="{FC6D1FAF-79C8-4D0F-A49C-EAB50DC22D1C}" type="presParOf" srcId="{8D38C9C9-A92F-443B-A015-9A12832A80F3}" destId="{06D6FC48-8CDA-4354-8D3A-C0998441A034}" srcOrd="3" destOrd="0" presId="urn:microsoft.com/office/officeart/2009/3/layout/HorizontalOrganizationChart"/>
    <dgm:cxn modelId="{DBA62159-DBFF-4890-B85C-82EAF43A62D5}" type="presParOf" srcId="{06D6FC48-8CDA-4354-8D3A-C0998441A034}" destId="{9498B477-C19D-4320-82B5-611AED0237B3}" srcOrd="0" destOrd="0" presId="urn:microsoft.com/office/officeart/2009/3/layout/HorizontalOrganizationChart"/>
    <dgm:cxn modelId="{1465A130-E90B-45BE-B2D6-0CBE331D0949}" type="presParOf" srcId="{9498B477-C19D-4320-82B5-611AED0237B3}" destId="{EE91A25B-9FD3-4B1C-987F-61F757A53F05}" srcOrd="0" destOrd="0" presId="urn:microsoft.com/office/officeart/2009/3/layout/HorizontalOrganizationChart"/>
    <dgm:cxn modelId="{E8571985-5258-459F-B8C0-686E741D227D}" type="presParOf" srcId="{9498B477-C19D-4320-82B5-611AED0237B3}" destId="{B3D9C9F6-D9AB-416A-8E6A-36F4C5925B55}" srcOrd="1" destOrd="0" presId="urn:microsoft.com/office/officeart/2009/3/layout/HorizontalOrganizationChart"/>
    <dgm:cxn modelId="{64FCB898-604D-4A49-9BFB-7140245106DC}" type="presParOf" srcId="{06D6FC48-8CDA-4354-8D3A-C0998441A034}" destId="{9FFBC61B-F829-471D-B50E-2BB12AF01A14}" srcOrd="1" destOrd="0" presId="urn:microsoft.com/office/officeart/2009/3/layout/HorizontalOrganizationChart"/>
    <dgm:cxn modelId="{90333217-2951-4645-BE26-ACF92DB31E88}" type="presParOf" srcId="{06D6FC48-8CDA-4354-8D3A-C0998441A034}" destId="{8D60ABE6-F7FB-41B1-8E38-4D00DB033840}" srcOrd="2" destOrd="0" presId="urn:microsoft.com/office/officeart/2009/3/layout/HorizontalOrganizationChart"/>
    <dgm:cxn modelId="{0CD1ADFE-5458-41B8-9E53-535B95F2BE71}" type="presParOf" srcId="{8D38C9C9-A92F-443B-A015-9A12832A80F3}" destId="{3E457EB9-B8BF-40F9-A87D-9660B324CF6B}" srcOrd="4" destOrd="0" presId="urn:microsoft.com/office/officeart/2009/3/layout/HorizontalOrganizationChart"/>
    <dgm:cxn modelId="{D0D8FB35-D622-45CE-AF8B-A21159E173C2}" type="presParOf" srcId="{8D38C9C9-A92F-443B-A015-9A12832A80F3}" destId="{8E948485-7B11-457F-8704-192A67D561BF}" srcOrd="5" destOrd="0" presId="urn:microsoft.com/office/officeart/2009/3/layout/HorizontalOrganizationChart"/>
    <dgm:cxn modelId="{FF516B15-0E2D-40EC-958D-2D42CC1B6C0D}" type="presParOf" srcId="{8E948485-7B11-457F-8704-192A67D561BF}" destId="{AAE27F6C-1B44-4535-ABDC-2DE8E116CE4C}" srcOrd="0" destOrd="0" presId="urn:microsoft.com/office/officeart/2009/3/layout/HorizontalOrganizationChart"/>
    <dgm:cxn modelId="{9CAC0AE5-5D25-4A18-87F8-F828F69D9567}" type="presParOf" srcId="{AAE27F6C-1B44-4535-ABDC-2DE8E116CE4C}" destId="{1BF91F4E-5465-4C6F-8960-7C54BF53A8EF}" srcOrd="0" destOrd="0" presId="urn:microsoft.com/office/officeart/2009/3/layout/HorizontalOrganizationChart"/>
    <dgm:cxn modelId="{FAFD3196-01A6-402E-BC3E-F429A990AC20}" type="presParOf" srcId="{AAE27F6C-1B44-4535-ABDC-2DE8E116CE4C}" destId="{3481FB37-63C7-4FF5-92FD-A66CD817DDCA}" srcOrd="1" destOrd="0" presId="urn:microsoft.com/office/officeart/2009/3/layout/HorizontalOrganizationChart"/>
    <dgm:cxn modelId="{4EA4D87F-9EA0-4DFF-BB3F-C7D7CC5B05A8}" type="presParOf" srcId="{8E948485-7B11-457F-8704-192A67D561BF}" destId="{989E8854-E17B-47C7-9A17-C65116D7F3A5}" srcOrd="1" destOrd="0" presId="urn:microsoft.com/office/officeart/2009/3/layout/HorizontalOrganizationChart"/>
    <dgm:cxn modelId="{7F43BBE9-D3E6-40E4-A3ED-6E8A30A9B3B5}" type="presParOf" srcId="{8E948485-7B11-457F-8704-192A67D561BF}" destId="{1D6D374B-E8D1-467E-9CE0-36E76FFAD3D0}" srcOrd="2" destOrd="0" presId="urn:microsoft.com/office/officeart/2009/3/layout/HorizontalOrganizationChart"/>
    <dgm:cxn modelId="{B32B6528-7311-4E76-B923-7AA41FFC593D}" type="presParOf" srcId="{8D38C9C9-A92F-443B-A015-9A12832A80F3}" destId="{B7F7E31C-A0DD-48D4-98D0-8593C679F0AF}" srcOrd="6" destOrd="0" presId="urn:microsoft.com/office/officeart/2009/3/layout/HorizontalOrganizationChart"/>
    <dgm:cxn modelId="{28C1DC9C-9AF1-49B9-929C-D34D81A54750}" type="presParOf" srcId="{8D38C9C9-A92F-443B-A015-9A12832A80F3}" destId="{3F3F35D8-57A7-46D1-9A3F-D8524888B71F}" srcOrd="7" destOrd="0" presId="urn:microsoft.com/office/officeart/2009/3/layout/HorizontalOrganizationChart"/>
    <dgm:cxn modelId="{4EEDD049-9113-4711-AB8B-26BE1570E526}" type="presParOf" srcId="{3F3F35D8-57A7-46D1-9A3F-D8524888B71F}" destId="{67A8DD1D-EDA8-4A33-8994-3A21EBB8BAEC}" srcOrd="0" destOrd="0" presId="urn:microsoft.com/office/officeart/2009/3/layout/HorizontalOrganizationChart"/>
    <dgm:cxn modelId="{2BE2319F-BB63-4650-A87A-B8B52E23A307}" type="presParOf" srcId="{67A8DD1D-EDA8-4A33-8994-3A21EBB8BAEC}" destId="{9A43335D-C7AC-4D19-9999-37EAE7B32B24}" srcOrd="0" destOrd="0" presId="urn:microsoft.com/office/officeart/2009/3/layout/HorizontalOrganizationChart"/>
    <dgm:cxn modelId="{85E77E3B-227A-4CFD-A820-EA53AFE18BD2}" type="presParOf" srcId="{67A8DD1D-EDA8-4A33-8994-3A21EBB8BAEC}" destId="{4E4A3E31-33F6-4AA4-BA66-019F51CB1853}" srcOrd="1" destOrd="0" presId="urn:microsoft.com/office/officeart/2009/3/layout/HorizontalOrganizationChart"/>
    <dgm:cxn modelId="{63FB7F2C-0A44-47DB-9134-715376FC0722}" type="presParOf" srcId="{3F3F35D8-57A7-46D1-9A3F-D8524888B71F}" destId="{F7756F84-FAD9-4D4B-8A1B-844D0248ED46}" srcOrd="1" destOrd="0" presId="urn:microsoft.com/office/officeart/2009/3/layout/HorizontalOrganizationChart"/>
    <dgm:cxn modelId="{B7A6B346-2D08-424B-BD48-C9942FCB3BC2}" type="presParOf" srcId="{3F3F35D8-57A7-46D1-9A3F-D8524888B71F}" destId="{7ED13596-1642-4F57-BAED-DCC1065CC888}" srcOrd="2" destOrd="0" presId="urn:microsoft.com/office/officeart/2009/3/layout/HorizontalOrganizationChart"/>
    <dgm:cxn modelId="{FD119A3E-5FE2-4BEB-B6D4-3A25A6B9F093}" type="presParOf" srcId="{8D38C9C9-A92F-443B-A015-9A12832A80F3}" destId="{B8D29E16-3BA4-444A-8EAD-503701DA1FA1}" srcOrd="8" destOrd="0" presId="urn:microsoft.com/office/officeart/2009/3/layout/HorizontalOrganizationChart"/>
    <dgm:cxn modelId="{4D2C1AC5-BF04-4DE0-BEA9-EBBFFC2434FE}" type="presParOf" srcId="{8D38C9C9-A92F-443B-A015-9A12832A80F3}" destId="{55BB3438-8316-45EE-A7C0-CD823AB3EE86}" srcOrd="9" destOrd="0" presId="urn:microsoft.com/office/officeart/2009/3/layout/HorizontalOrganizationChart"/>
    <dgm:cxn modelId="{E03D9BB3-258B-47DE-B45E-51793F69CF8F}" type="presParOf" srcId="{55BB3438-8316-45EE-A7C0-CD823AB3EE86}" destId="{83A6B162-DE59-4C7D-830C-B6113A2FBAB4}" srcOrd="0" destOrd="0" presId="urn:microsoft.com/office/officeart/2009/3/layout/HorizontalOrganizationChart"/>
    <dgm:cxn modelId="{CCA02395-6473-40FD-8BBD-CCA2A50AC8EA}" type="presParOf" srcId="{83A6B162-DE59-4C7D-830C-B6113A2FBAB4}" destId="{BC94FF34-F9E8-48DE-B6D9-265804B947A9}" srcOrd="0" destOrd="0" presId="urn:microsoft.com/office/officeart/2009/3/layout/HorizontalOrganizationChart"/>
    <dgm:cxn modelId="{250EAD2B-C302-425A-8C03-6029D37CC61C}" type="presParOf" srcId="{83A6B162-DE59-4C7D-830C-B6113A2FBAB4}" destId="{3DCCE3AA-EB7F-4470-83F8-3BACE4B804D3}" srcOrd="1" destOrd="0" presId="urn:microsoft.com/office/officeart/2009/3/layout/HorizontalOrganizationChart"/>
    <dgm:cxn modelId="{5B69966A-212E-470D-A6DA-0AA7E30FA25A}" type="presParOf" srcId="{55BB3438-8316-45EE-A7C0-CD823AB3EE86}" destId="{9C788593-FA01-4B22-8C36-415F24AF05F3}" srcOrd="1" destOrd="0" presId="urn:microsoft.com/office/officeart/2009/3/layout/HorizontalOrganizationChart"/>
    <dgm:cxn modelId="{09BF6E48-6FB6-4250-BC54-9D880B66C507}" type="presParOf" srcId="{55BB3438-8316-45EE-A7C0-CD823AB3EE86}" destId="{396CE619-7E99-42BD-9159-F1AB37C46A15}" srcOrd="2" destOrd="0" presId="urn:microsoft.com/office/officeart/2009/3/layout/HorizontalOrganizationChart"/>
    <dgm:cxn modelId="{21AE5DE2-7748-4AFE-8AEC-5C20CD5FA9AE}" type="presParOf" srcId="{8D38C9C9-A92F-443B-A015-9A12832A80F3}" destId="{FDE3A63E-317F-42AE-95AF-729E8080F2A9}" srcOrd="10" destOrd="0" presId="urn:microsoft.com/office/officeart/2009/3/layout/HorizontalOrganizationChart"/>
    <dgm:cxn modelId="{4CC4AC71-4572-4380-8E71-CBD96D698AC2}" type="presParOf" srcId="{8D38C9C9-A92F-443B-A015-9A12832A80F3}" destId="{E43ACE60-F876-4A8C-8AE6-1C8227AD044B}" srcOrd="11" destOrd="0" presId="urn:microsoft.com/office/officeart/2009/3/layout/HorizontalOrganizationChart"/>
    <dgm:cxn modelId="{E28FF3F5-7531-4A95-A40A-750070673CD6}" type="presParOf" srcId="{E43ACE60-F876-4A8C-8AE6-1C8227AD044B}" destId="{FF44B3DD-2B9F-4180-8325-E6E42B483C65}" srcOrd="0" destOrd="0" presId="urn:microsoft.com/office/officeart/2009/3/layout/HorizontalOrganizationChart"/>
    <dgm:cxn modelId="{97DB439B-0A2F-4CCB-ABFE-A7077845B562}" type="presParOf" srcId="{FF44B3DD-2B9F-4180-8325-E6E42B483C65}" destId="{6078B4E1-DEDB-41BF-A51F-08BFD4EF17F5}" srcOrd="0" destOrd="0" presId="urn:microsoft.com/office/officeart/2009/3/layout/HorizontalOrganizationChart"/>
    <dgm:cxn modelId="{E5FFDC91-3446-475B-B9CC-7DCDA8072314}" type="presParOf" srcId="{FF44B3DD-2B9F-4180-8325-E6E42B483C65}" destId="{050F9176-B922-4931-84A8-849AFAA3E6E9}" srcOrd="1" destOrd="0" presId="urn:microsoft.com/office/officeart/2009/3/layout/HorizontalOrganizationChart"/>
    <dgm:cxn modelId="{941DD1C1-0EDD-4597-9D93-B9A985A27305}" type="presParOf" srcId="{E43ACE60-F876-4A8C-8AE6-1C8227AD044B}" destId="{FCE46CC2-8003-4473-8ECC-49488E001514}" srcOrd="1" destOrd="0" presId="urn:microsoft.com/office/officeart/2009/3/layout/HorizontalOrganizationChart"/>
    <dgm:cxn modelId="{F1CCA2A6-E1DC-4AF4-9B87-62A1F35509F3}" type="presParOf" srcId="{E43ACE60-F876-4A8C-8AE6-1C8227AD044B}" destId="{4EAA63B4-DF8A-4F40-946C-C8203EE610A5}" srcOrd="2" destOrd="0" presId="urn:microsoft.com/office/officeart/2009/3/layout/HorizontalOrganizationChart"/>
    <dgm:cxn modelId="{ABA48609-9982-4FAF-A2A2-22B0DE0AAC2F}" type="presParOf" srcId="{8D38C9C9-A92F-443B-A015-9A12832A80F3}" destId="{73E0C78C-239B-495C-91D8-22E0B233E80B}" srcOrd="12" destOrd="0" presId="urn:microsoft.com/office/officeart/2009/3/layout/HorizontalOrganizationChart"/>
    <dgm:cxn modelId="{C97BA7C9-DB11-48EA-9EAC-6CA797AF7F4F}" type="presParOf" srcId="{8D38C9C9-A92F-443B-A015-9A12832A80F3}" destId="{1CB4CD5C-E2DA-4630-A4E9-98AB0E98A367}" srcOrd="13" destOrd="0" presId="urn:microsoft.com/office/officeart/2009/3/layout/HorizontalOrganizationChart"/>
    <dgm:cxn modelId="{EC9A21BE-430C-4F20-9505-B801BD30A103}" type="presParOf" srcId="{1CB4CD5C-E2DA-4630-A4E9-98AB0E98A367}" destId="{AFD262EB-9234-49B2-895D-E3848657D3EC}" srcOrd="0" destOrd="0" presId="urn:microsoft.com/office/officeart/2009/3/layout/HorizontalOrganizationChart"/>
    <dgm:cxn modelId="{38573397-8178-4DA2-AB8E-C3F05B15F064}" type="presParOf" srcId="{AFD262EB-9234-49B2-895D-E3848657D3EC}" destId="{8686E085-C261-4667-822B-809F20C5BD31}" srcOrd="0" destOrd="0" presId="urn:microsoft.com/office/officeart/2009/3/layout/HorizontalOrganizationChart"/>
    <dgm:cxn modelId="{1B8F1F48-FFE8-482F-AC86-7D0B9E5605C3}" type="presParOf" srcId="{AFD262EB-9234-49B2-895D-E3848657D3EC}" destId="{3C71A806-8146-44DD-9E00-B432ECA62F2F}" srcOrd="1" destOrd="0" presId="urn:microsoft.com/office/officeart/2009/3/layout/HorizontalOrganizationChart"/>
    <dgm:cxn modelId="{7DBAA6BB-F749-4488-A0CD-67B470726427}" type="presParOf" srcId="{1CB4CD5C-E2DA-4630-A4E9-98AB0E98A367}" destId="{40400C6C-6553-458E-8EFD-0B2EC8DC41B0}" srcOrd="1" destOrd="0" presId="urn:microsoft.com/office/officeart/2009/3/layout/HorizontalOrganizationChart"/>
    <dgm:cxn modelId="{7C951D1B-F257-4FAB-A94F-949B1DE27693}" type="presParOf" srcId="{1CB4CD5C-E2DA-4630-A4E9-98AB0E98A367}" destId="{423A00A2-BBA8-4424-A541-A694AA8104AC}" srcOrd="2" destOrd="0" presId="urn:microsoft.com/office/officeart/2009/3/layout/HorizontalOrganizationChart"/>
    <dgm:cxn modelId="{61F09F8B-2507-43FE-A3BD-D4219A30B116}" type="presParOf" srcId="{2E17E7BB-7A8E-46AE-94E0-E438D6B6188A}" destId="{BBAC26E9-CEB2-415E-A413-AA73A6C0F81F}" srcOrd="2" destOrd="0" presId="urn:microsoft.com/office/officeart/2009/3/layout/HorizontalOrganizationChart"/>
    <dgm:cxn modelId="{E646FCBC-1CF2-4D95-91B9-46B2D8A7BAF8}" type="presParOf" srcId="{6D1BBA9D-FB86-4C02-A407-BFC5EE9E4139}" destId="{A68A84A0-38AC-4B72-9353-516FF2B66422}" srcOrd="2" destOrd="0" presId="urn:microsoft.com/office/officeart/2009/3/layout/HorizontalOrganizationChart"/>
    <dgm:cxn modelId="{5437974C-9554-461A-AE5C-F29117EE83EC}" type="presParOf" srcId="{6D1BBA9D-FB86-4C02-A407-BFC5EE9E4139}" destId="{DA24F015-19D1-4D8F-B8CD-092B927379E0}" srcOrd="3" destOrd="0" presId="urn:microsoft.com/office/officeart/2009/3/layout/HorizontalOrganizationChart"/>
    <dgm:cxn modelId="{808BAEF1-63E1-48EE-8CCD-7656A5D0A1B0}" type="presParOf" srcId="{DA24F015-19D1-4D8F-B8CD-092B927379E0}" destId="{A3AD1B07-21E4-47D8-B013-ADC932ED489C}" srcOrd="0" destOrd="0" presId="urn:microsoft.com/office/officeart/2009/3/layout/HorizontalOrganizationChart"/>
    <dgm:cxn modelId="{5D162918-0B5D-4161-BB15-8E527396B7DE}" type="presParOf" srcId="{A3AD1B07-21E4-47D8-B013-ADC932ED489C}" destId="{B06797EF-8056-4587-8E10-5337A49B075A}" srcOrd="0" destOrd="0" presId="urn:microsoft.com/office/officeart/2009/3/layout/HorizontalOrganizationChart"/>
    <dgm:cxn modelId="{DEC26F7A-2773-484D-A77F-0FE86E76BE92}" type="presParOf" srcId="{A3AD1B07-21E4-47D8-B013-ADC932ED489C}" destId="{193D32A4-47F6-406D-9F7A-1E3934BB61C9}" srcOrd="1" destOrd="0" presId="urn:microsoft.com/office/officeart/2009/3/layout/HorizontalOrganizationChart"/>
    <dgm:cxn modelId="{239F3536-FD5C-4D2E-B717-763D84015FA2}" type="presParOf" srcId="{DA24F015-19D1-4D8F-B8CD-092B927379E0}" destId="{15FF5015-A28C-40C6-B344-FA20C535FE43}" srcOrd="1" destOrd="0" presId="urn:microsoft.com/office/officeart/2009/3/layout/HorizontalOrganizationChart"/>
    <dgm:cxn modelId="{A9297601-2E2E-4C5F-A534-6FB162B11B9E}" type="presParOf" srcId="{15FF5015-A28C-40C6-B344-FA20C535FE43}" destId="{F8534F1F-A1A5-4B1B-9A78-90720B0F7D09}" srcOrd="0" destOrd="0" presId="urn:microsoft.com/office/officeart/2009/3/layout/HorizontalOrganizationChart"/>
    <dgm:cxn modelId="{84C11FDA-32FC-4951-8CBF-B08C42D02FE2}" type="presParOf" srcId="{15FF5015-A28C-40C6-B344-FA20C535FE43}" destId="{F9CE6AAF-7EBC-4DA9-BF4E-2D2B11C24AB4}" srcOrd="1" destOrd="0" presId="urn:microsoft.com/office/officeart/2009/3/layout/HorizontalOrganizationChart"/>
    <dgm:cxn modelId="{5D8E228C-BBC8-455E-A569-07F3235CEC5B}" type="presParOf" srcId="{F9CE6AAF-7EBC-4DA9-BF4E-2D2B11C24AB4}" destId="{2474804B-56CD-4D8C-8F25-6A43FF392C1A}" srcOrd="0" destOrd="0" presId="urn:microsoft.com/office/officeart/2009/3/layout/HorizontalOrganizationChart"/>
    <dgm:cxn modelId="{86B15365-08F0-4B20-9653-6FCA8724FB04}" type="presParOf" srcId="{2474804B-56CD-4D8C-8F25-6A43FF392C1A}" destId="{2D8F7B11-749B-42AF-8E75-22D251F3DAF1}" srcOrd="0" destOrd="0" presId="urn:microsoft.com/office/officeart/2009/3/layout/HorizontalOrganizationChart"/>
    <dgm:cxn modelId="{88F37884-8250-47AE-A634-A38D0D535CB8}" type="presParOf" srcId="{2474804B-56CD-4D8C-8F25-6A43FF392C1A}" destId="{A61EE198-AB5A-46B7-8F6B-BB43384CEF15}" srcOrd="1" destOrd="0" presId="urn:microsoft.com/office/officeart/2009/3/layout/HorizontalOrganizationChart"/>
    <dgm:cxn modelId="{962129F0-8D7D-4E2C-A8CB-71E448622371}" type="presParOf" srcId="{F9CE6AAF-7EBC-4DA9-BF4E-2D2B11C24AB4}" destId="{B9343404-EFC4-4C0D-8355-F498FA00F60F}" srcOrd="1" destOrd="0" presId="urn:microsoft.com/office/officeart/2009/3/layout/HorizontalOrganizationChart"/>
    <dgm:cxn modelId="{F5BEF30A-A6C2-44C4-A46B-96B884517C93}" type="presParOf" srcId="{F9CE6AAF-7EBC-4DA9-BF4E-2D2B11C24AB4}" destId="{1AD05158-D511-4F2F-817B-599F49E999DD}" srcOrd="2" destOrd="0" presId="urn:microsoft.com/office/officeart/2009/3/layout/HorizontalOrganizationChart"/>
    <dgm:cxn modelId="{C91FED5E-3787-4EB1-9993-B59702E61C5F}" type="presParOf" srcId="{15FF5015-A28C-40C6-B344-FA20C535FE43}" destId="{886C2AD2-3D63-438F-BD44-26C5BB15D53F}" srcOrd="2" destOrd="0" presId="urn:microsoft.com/office/officeart/2009/3/layout/HorizontalOrganizationChart"/>
    <dgm:cxn modelId="{03A543DE-54F1-49C7-B883-89181C9046B4}" type="presParOf" srcId="{15FF5015-A28C-40C6-B344-FA20C535FE43}" destId="{EF4126DB-5CC5-41FC-9CD6-33267FBE472E}" srcOrd="3" destOrd="0" presId="urn:microsoft.com/office/officeart/2009/3/layout/HorizontalOrganizationChart"/>
    <dgm:cxn modelId="{3464BE6D-9586-4E88-AC2B-C8A04F75DD29}" type="presParOf" srcId="{EF4126DB-5CC5-41FC-9CD6-33267FBE472E}" destId="{68D73811-6EA1-480A-B758-3D400F027C1E}" srcOrd="0" destOrd="0" presId="urn:microsoft.com/office/officeart/2009/3/layout/HorizontalOrganizationChart"/>
    <dgm:cxn modelId="{B821A86E-70B7-4701-9069-405383F71B54}" type="presParOf" srcId="{68D73811-6EA1-480A-B758-3D400F027C1E}" destId="{C291D151-07CD-40CE-AE61-095674BC4FE0}" srcOrd="0" destOrd="0" presId="urn:microsoft.com/office/officeart/2009/3/layout/HorizontalOrganizationChart"/>
    <dgm:cxn modelId="{5FE14592-3371-41DE-AF1D-48366329639D}" type="presParOf" srcId="{68D73811-6EA1-480A-B758-3D400F027C1E}" destId="{CCCAC000-A857-4543-B2F9-C08154D72B78}" srcOrd="1" destOrd="0" presId="urn:microsoft.com/office/officeart/2009/3/layout/HorizontalOrganizationChart"/>
    <dgm:cxn modelId="{5C75ADC5-874B-40AA-AE2C-D51A29F968BA}" type="presParOf" srcId="{EF4126DB-5CC5-41FC-9CD6-33267FBE472E}" destId="{075650A2-4C4E-4C30-A7DC-7040BB0E6394}" srcOrd="1" destOrd="0" presId="urn:microsoft.com/office/officeart/2009/3/layout/HorizontalOrganizationChart"/>
    <dgm:cxn modelId="{6521CAFA-3FF8-423A-BA31-DA6E706CC016}" type="presParOf" srcId="{EF4126DB-5CC5-41FC-9CD6-33267FBE472E}" destId="{56C031E5-0DB4-41A7-A166-0D6F614C91D7}" srcOrd="2" destOrd="0" presId="urn:microsoft.com/office/officeart/2009/3/layout/HorizontalOrganizationChart"/>
    <dgm:cxn modelId="{B33DB320-8D9E-4B24-8E1E-A6A76C34791E}" type="presParOf" srcId="{DA24F015-19D1-4D8F-B8CD-092B927379E0}" destId="{AFFE5AB3-B49F-482A-BFC0-9142488A3200}" srcOrd="2" destOrd="0" presId="urn:microsoft.com/office/officeart/2009/3/layout/HorizontalOrganizationChart"/>
    <dgm:cxn modelId="{3FA681B9-68BC-45B3-BD62-AC341473CAA6}" type="presParOf" srcId="{469F36A2-D20D-4BBC-8036-EDD39FF3CDB3}" destId="{B8600844-DF33-4347-8D54-892BE2C24F73}" srcOrd="2" destOrd="0" presId="urn:microsoft.com/office/officeart/2009/3/layout/HorizontalOrganizationChar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F96A1DB-08AA-4A13-BE68-0F4902E1865E}" type="doc">
      <dgm:prSet loTypeId="urn:microsoft.com/office/officeart/2005/8/layout/orgChart1" loCatId="hierarchy" qsTypeId="urn:microsoft.com/office/officeart/2005/8/quickstyle/simple4" qsCatId="simple" csTypeId="urn:microsoft.com/office/officeart/2005/8/colors/accent0_3" csCatId="mainScheme" phldr="1"/>
      <dgm:spPr/>
      <dgm:t>
        <a:bodyPr/>
        <a:lstStyle/>
        <a:p>
          <a:endParaRPr lang="zh-CN" altLang="en-US"/>
        </a:p>
      </dgm:t>
    </dgm:pt>
    <dgm:pt modelId="{DC7B4990-E400-4668-B5E3-56B8F1CE0BDE}">
      <dgm:prSet/>
      <dgm:spPr/>
      <dgm:t>
        <a:bodyPr/>
        <a:lstStyle/>
        <a:p>
          <a:pPr rtl="0"/>
          <a:r>
            <a:rPr lang="zh-CN" smtClean="0"/>
            <a:t>基本分析法</a:t>
          </a:r>
          <a:endParaRPr lang="zh-CN"/>
        </a:p>
      </dgm:t>
    </dgm:pt>
    <dgm:pt modelId="{7235398F-6A7C-4A9C-A102-DB22EC00BC95}" cxnId="{C050CE1E-F759-4090-A8EC-B253D732D8ED}" type="parTrans">
      <dgm:prSet/>
      <dgm:spPr/>
      <dgm:t>
        <a:bodyPr/>
        <a:lstStyle/>
        <a:p>
          <a:endParaRPr lang="zh-CN" altLang="en-US"/>
        </a:p>
      </dgm:t>
    </dgm:pt>
    <dgm:pt modelId="{F780F34A-8267-4F46-93CA-C6A67E8443C7}" cxnId="{C050CE1E-F759-4090-A8EC-B253D732D8ED}" type="sibTrans">
      <dgm:prSet/>
      <dgm:spPr/>
      <dgm:t>
        <a:bodyPr/>
        <a:lstStyle/>
        <a:p>
          <a:endParaRPr lang="zh-CN" altLang="en-US"/>
        </a:p>
      </dgm:t>
    </dgm:pt>
    <dgm:pt modelId="{BAB9BC49-92B1-48A5-8A88-3EFABADFF1C1}">
      <dgm:prSet/>
      <dgm:spPr/>
      <dgm:t>
        <a:bodyPr/>
        <a:lstStyle/>
        <a:p>
          <a:pPr rtl="0"/>
          <a:r>
            <a:rPr lang="zh-CN" smtClean="0"/>
            <a:t>相关分析</a:t>
          </a:r>
          <a:endParaRPr lang="zh-CN"/>
        </a:p>
      </dgm:t>
    </dgm:pt>
    <dgm:pt modelId="{BFF30451-553A-4A4B-AABE-80E97C361869}" cxnId="{431DE8F7-E0BF-4510-BF88-B56DBB208323}" type="parTrans">
      <dgm:prSet/>
      <dgm:spPr/>
      <dgm:t>
        <a:bodyPr/>
        <a:lstStyle/>
        <a:p>
          <a:endParaRPr lang="zh-CN" altLang="en-US"/>
        </a:p>
      </dgm:t>
    </dgm:pt>
    <dgm:pt modelId="{12628C39-BF76-47FD-A345-9787807EB2EE}" cxnId="{431DE8F7-E0BF-4510-BF88-B56DBB208323}" type="sibTrans">
      <dgm:prSet/>
      <dgm:spPr/>
      <dgm:t>
        <a:bodyPr/>
        <a:lstStyle/>
        <a:p>
          <a:endParaRPr lang="zh-CN" altLang="en-US"/>
        </a:p>
      </dgm:t>
    </dgm:pt>
    <dgm:pt modelId="{CD329493-09AD-4563-83A2-BC39AE95F48D}">
      <dgm:prSet/>
      <dgm:spPr/>
      <dgm:t>
        <a:bodyPr/>
        <a:lstStyle/>
        <a:p>
          <a:pPr rtl="0"/>
          <a:r>
            <a:rPr lang="zh-CN" smtClean="0"/>
            <a:t>线性相关分析</a:t>
          </a:r>
          <a:endParaRPr lang="zh-CN"/>
        </a:p>
      </dgm:t>
    </dgm:pt>
    <dgm:pt modelId="{4AD5E029-5D2A-49DE-90D2-DE0783DFB595}" cxnId="{A1BD0623-FB9F-4B85-ACC2-624DBD40103E}" type="parTrans">
      <dgm:prSet/>
      <dgm:spPr/>
      <dgm:t>
        <a:bodyPr/>
        <a:lstStyle/>
        <a:p>
          <a:endParaRPr lang="zh-CN" altLang="en-US"/>
        </a:p>
      </dgm:t>
    </dgm:pt>
    <dgm:pt modelId="{AC573447-38AF-4117-AADE-970C88607C56}" cxnId="{A1BD0623-FB9F-4B85-ACC2-624DBD40103E}" type="sibTrans">
      <dgm:prSet/>
      <dgm:spPr/>
      <dgm:t>
        <a:bodyPr/>
        <a:lstStyle/>
        <a:p>
          <a:endParaRPr lang="zh-CN" altLang="en-US"/>
        </a:p>
      </dgm:t>
    </dgm:pt>
    <dgm:pt modelId="{A1F1823A-33B9-49D6-AFCC-70D8434A8285}">
      <dgm:prSet/>
      <dgm:spPr/>
      <dgm:t>
        <a:bodyPr/>
        <a:lstStyle/>
        <a:p>
          <a:pPr rtl="0"/>
          <a:r>
            <a:rPr lang="zh-CN" smtClean="0"/>
            <a:t>非线性相关分析</a:t>
          </a:r>
          <a:endParaRPr lang="zh-CN"/>
        </a:p>
      </dgm:t>
    </dgm:pt>
    <dgm:pt modelId="{DB5E393E-B40B-4B0C-8900-45F2DED29459}" cxnId="{CBDDCA91-7300-4D39-8B6A-65058EA68ADC}" type="parTrans">
      <dgm:prSet/>
      <dgm:spPr/>
      <dgm:t>
        <a:bodyPr/>
        <a:lstStyle/>
        <a:p>
          <a:endParaRPr lang="zh-CN" altLang="en-US"/>
        </a:p>
      </dgm:t>
    </dgm:pt>
    <dgm:pt modelId="{5DAC41BA-2136-4248-86FD-66670D7252B6}" cxnId="{CBDDCA91-7300-4D39-8B6A-65058EA68ADC}" type="sibTrans">
      <dgm:prSet/>
      <dgm:spPr/>
      <dgm:t>
        <a:bodyPr/>
        <a:lstStyle/>
        <a:p>
          <a:endParaRPr lang="zh-CN" altLang="en-US"/>
        </a:p>
      </dgm:t>
    </dgm:pt>
    <dgm:pt modelId="{541475C0-A76A-4AEB-A37D-B62995CF884C}">
      <dgm:prSet/>
      <dgm:spPr/>
      <dgm:t>
        <a:bodyPr/>
        <a:lstStyle/>
        <a:p>
          <a:pPr rtl="0"/>
          <a:r>
            <a:rPr lang="zh-CN" smtClean="0"/>
            <a:t>回归分析</a:t>
          </a:r>
          <a:endParaRPr lang="zh-CN"/>
        </a:p>
      </dgm:t>
    </dgm:pt>
    <dgm:pt modelId="{14A5BB64-DAED-44FF-B6C8-676ADB72D3BF}" cxnId="{07D7C4DD-80AD-4885-89CF-DA2549847CC2}" type="parTrans">
      <dgm:prSet/>
      <dgm:spPr/>
      <dgm:t>
        <a:bodyPr/>
        <a:lstStyle/>
        <a:p>
          <a:endParaRPr lang="zh-CN" altLang="en-US"/>
        </a:p>
      </dgm:t>
    </dgm:pt>
    <dgm:pt modelId="{5236DBF1-AF42-4189-9730-23CF12A57AF0}" cxnId="{07D7C4DD-80AD-4885-89CF-DA2549847CC2}" type="sibTrans">
      <dgm:prSet/>
      <dgm:spPr/>
      <dgm:t>
        <a:bodyPr/>
        <a:lstStyle/>
        <a:p>
          <a:endParaRPr lang="zh-CN" altLang="en-US"/>
        </a:p>
      </dgm:t>
    </dgm:pt>
    <dgm:pt modelId="{26C2E795-2CAE-4954-8434-2E8774F5BF1D}">
      <dgm:prSet/>
      <dgm:spPr/>
      <dgm:t>
        <a:bodyPr/>
        <a:lstStyle/>
        <a:p>
          <a:pPr rtl="0"/>
          <a:r>
            <a:rPr lang="zh-CN" dirty="0" smtClean="0"/>
            <a:t>一元线性回归分析</a:t>
          </a:r>
          <a:endParaRPr lang="zh-CN" dirty="0"/>
        </a:p>
      </dgm:t>
    </dgm:pt>
    <dgm:pt modelId="{AA603373-0C21-4A63-9036-8644CEF79775}" cxnId="{6DDA2865-789D-4874-8234-4CA0F8FCC21A}" type="parTrans">
      <dgm:prSet/>
      <dgm:spPr/>
      <dgm:t>
        <a:bodyPr/>
        <a:lstStyle/>
        <a:p>
          <a:endParaRPr lang="zh-CN" altLang="en-US"/>
        </a:p>
      </dgm:t>
    </dgm:pt>
    <dgm:pt modelId="{7987A17C-74C9-4D1A-8D51-A089C9BB316C}" cxnId="{6DDA2865-789D-4874-8234-4CA0F8FCC21A}" type="sibTrans">
      <dgm:prSet/>
      <dgm:spPr/>
      <dgm:t>
        <a:bodyPr/>
        <a:lstStyle/>
        <a:p>
          <a:endParaRPr lang="zh-CN" altLang="en-US"/>
        </a:p>
      </dgm:t>
    </dgm:pt>
    <dgm:pt modelId="{703BE94F-F00F-4986-9FFD-56035B4457F0}">
      <dgm:prSet/>
      <dgm:spPr/>
      <dgm:t>
        <a:bodyPr/>
        <a:lstStyle/>
        <a:p>
          <a:pPr rtl="0"/>
          <a:r>
            <a:rPr lang="zh-CN" smtClean="0"/>
            <a:t>多元线性回归分析</a:t>
          </a:r>
          <a:endParaRPr lang="zh-CN"/>
        </a:p>
      </dgm:t>
    </dgm:pt>
    <dgm:pt modelId="{35AB3406-BB7C-41CD-9C31-2515867DB107}" cxnId="{4E5E82B9-A021-404F-8E04-33501F341899}" type="parTrans">
      <dgm:prSet/>
      <dgm:spPr/>
      <dgm:t>
        <a:bodyPr/>
        <a:lstStyle/>
        <a:p>
          <a:endParaRPr lang="zh-CN" altLang="en-US"/>
        </a:p>
      </dgm:t>
    </dgm:pt>
    <dgm:pt modelId="{AC0B88CB-0A26-438E-BA68-7C4A9CEC8AA1}" cxnId="{4E5E82B9-A021-404F-8E04-33501F341899}" type="sibTrans">
      <dgm:prSet/>
      <dgm:spPr/>
      <dgm:t>
        <a:bodyPr/>
        <a:lstStyle/>
        <a:p>
          <a:endParaRPr lang="zh-CN" altLang="en-US"/>
        </a:p>
      </dgm:t>
    </dgm:pt>
    <dgm:pt modelId="{41663A12-02B1-4566-8453-349F78DF4E64}">
      <dgm:prSet/>
      <dgm:spPr/>
      <dgm:t>
        <a:bodyPr/>
        <a:lstStyle/>
        <a:p>
          <a:pPr rtl="0"/>
          <a:r>
            <a:rPr lang="zh-CN" smtClean="0"/>
            <a:t>方差分析</a:t>
          </a:r>
          <a:endParaRPr lang="zh-CN"/>
        </a:p>
      </dgm:t>
    </dgm:pt>
    <dgm:pt modelId="{69E459AD-FCE9-4E4A-92BF-551E06BF9E2E}" cxnId="{0125E2E9-656E-462C-B089-91FF918910F8}" type="parTrans">
      <dgm:prSet/>
      <dgm:spPr/>
      <dgm:t>
        <a:bodyPr/>
        <a:lstStyle/>
        <a:p>
          <a:endParaRPr lang="zh-CN" altLang="en-US"/>
        </a:p>
      </dgm:t>
    </dgm:pt>
    <dgm:pt modelId="{3FFF33A3-B3BA-4FA1-AE9E-B0E271C551C3}" cxnId="{0125E2E9-656E-462C-B089-91FF918910F8}" type="sibTrans">
      <dgm:prSet/>
      <dgm:spPr/>
      <dgm:t>
        <a:bodyPr/>
        <a:lstStyle/>
        <a:p>
          <a:endParaRPr lang="zh-CN" altLang="en-US"/>
        </a:p>
      </dgm:t>
    </dgm:pt>
    <dgm:pt modelId="{71684EE9-4F59-4BB8-AEDA-D2EA1ED07D69}">
      <dgm:prSet/>
      <dgm:spPr/>
      <dgm:t>
        <a:bodyPr/>
        <a:lstStyle/>
        <a:p>
          <a:pPr rtl="0"/>
          <a:r>
            <a:rPr lang="zh-CN" smtClean="0"/>
            <a:t>单因素方差分析</a:t>
          </a:r>
          <a:endParaRPr lang="zh-CN"/>
        </a:p>
      </dgm:t>
    </dgm:pt>
    <dgm:pt modelId="{1AF5CC12-26E0-469F-AD96-03868EA2F331}" cxnId="{EEBE84F2-0188-4C2C-BF92-5DB6DE1C1449}" type="parTrans">
      <dgm:prSet/>
      <dgm:spPr/>
      <dgm:t>
        <a:bodyPr/>
        <a:lstStyle/>
        <a:p>
          <a:endParaRPr lang="zh-CN" altLang="en-US"/>
        </a:p>
      </dgm:t>
    </dgm:pt>
    <dgm:pt modelId="{A9A2943D-396E-4F23-A953-4B376483138F}" cxnId="{EEBE84F2-0188-4C2C-BF92-5DB6DE1C1449}" type="sibTrans">
      <dgm:prSet/>
      <dgm:spPr/>
      <dgm:t>
        <a:bodyPr/>
        <a:lstStyle/>
        <a:p>
          <a:endParaRPr lang="zh-CN" altLang="en-US"/>
        </a:p>
      </dgm:t>
    </dgm:pt>
    <dgm:pt modelId="{9EF5857E-A513-4628-85F8-32B423506BE2}">
      <dgm:prSet/>
      <dgm:spPr/>
      <dgm:t>
        <a:bodyPr/>
        <a:lstStyle/>
        <a:p>
          <a:pPr rtl="0"/>
          <a:r>
            <a:rPr lang="zh-CN" smtClean="0"/>
            <a:t>多因素方差分析</a:t>
          </a:r>
          <a:endParaRPr lang="zh-CN"/>
        </a:p>
      </dgm:t>
    </dgm:pt>
    <dgm:pt modelId="{44A50C9C-E2E7-4D2A-9D5A-84EAF1D559E0}" cxnId="{999C12DB-F169-42A1-B8CA-1BE9FBB7AA24}" type="parTrans">
      <dgm:prSet/>
      <dgm:spPr/>
      <dgm:t>
        <a:bodyPr/>
        <a:lstStyle/>
        <a:p>
          <a:endParaRPr lang="zh-CN" altLang="en-US"/>
        </a:p>
      </dgm:t>
    </dgm:pt>
    <dgm:pt modelId="{CA842CE4-EB43-4616-91BB-6FF6A1882A22}" cxnId="{999C12DB-F169-42A1-B8CA-1BE9FBB7AA24}" type="sibTrans">
      <dgm:prSet/>
      <dgm:spPr/>
      <dgm:t>
        <a:bodyPr/>
        <a:lstStyle/>
        <a:p>
          <a:endParaRPr lang="zh-CN" altLang="en-US"/>
        </a:p>
      </dgm:t>
    </dgm:pt>
    <dgm:pt modelId="{175C7335-5517-41C3-8E6B-803558D926B7}">
      <dgm:prSet/>
      <dgm:spPr/>
      <dgm:t>
        <a:bodyPr/>
        <a:lstStyle/>
        <a:p>
          <a:pPr rtl="0"/>
          <a:r>
            <a:rPr lang="zh-CN" smtClean="0"/>
            <a:t>分类分析</a:t>
          </a:r>
          <a:endParaRPr lang="zh-CN"/>
        </a:p>
      </dgm:t>
    </dgm:pt>
    <dgm:pt modelId="{A6E9B3D1-70BA-4520-8905-75E82EB3DC28}" cxnId="{87C6802E-516D-4FAC-B68B-C8CAF53E39A7}" type="parTrans">
      <dgm:prSet/>
      <dgm:spPr/>
      <dgm:t>
        <a:bodyPr/>
        <a:lstStyle/>
        <a:p>
          <a:endParaRPr lang="zh-CN" altLang="en-US"/>
        </a:p>
      </dgm:t>
    </dgm:pt>
    <dgm:pt modelId="{CD12825F-AFA5-4A79-94FB-74C79FC94631}" cxnId="{87C6802E-516D-4FAC-B68B-C8CAF53E39A7}" type="sibTrans">
      <dgm:prSet/>
      <dgm:spPr/>
      <dgm:t>
        <a:bodyPr/>
        <a:lstStyle/>
        <a:p>
          <a:endParaRPr lang="zh-CN" altLang="en-US"/>
        </a:p>
      </dgm:t>
    </dgm:pt>
    <dgm:pt modelId="{7EF73A10-7234-4A3F-8C7C-12F344B23443}">
      <dgm:prSet/>
      <dgm:spPr/>
      <dgm:t>
        <a:bodyPr/>
        <a:lstStyle/>
        <a:p>
          <a:pPr rtl="0"/>
          <a:r>
            <a:rPr lang="zh-CN" smtClean="0"/>
            <a:t>决策树分析</a:t>
          </a:r>
          <a:endParaRPr lang="zh-CN"/>
        </a:p>
      </dgm:t>
    </dgm:pt>
    <dgm:pt modelId="{E6863F18-C3BB-4971-8AD7-25D6D4D1D45E}" cxnId="{F9BB598F-9ABA-4952-A808-2D03FDACB8E5}" type="parTrans">
      <dgm:prSet/>
      <dgm:spPr/>
      <dgm:t>
        <a:bodyPr/>
        <a:lstStyle/>
        <a:p>
          <a:endParaRPr lang="zh-CN" altLang="en-US"/>
        </a:p>
      </dgm:t>
    </dgm:pt>
    <dgm:pt modelId="{030620B6-0DB8-45A8-8B5A-06491A2E6FE9}" cxnId="{F9BB598F-9ABA-4952-A808-2D03FDACB8E5}" type="sibTrans">
      <dgm:prSet/>
      <dgm:spPr/>
      <dgm:t>
        <a:bodyPr/>
        <a:lstStyle/>
        <a:p>
          <a:endParaRPr lang="zh-CN" altLang="en-US"/>
        </a:p>
      </dgm:t>
    </dgm:pt>
    <dgm:pt modelId="{98F29BD8-E761-4DA4-A03E-3799BD5409AD}">
      <dgm:prSet/>
      <dgm:spPr/>
      <dgm:t>
        <a:bodyPr/>
        <a:lstStyle/>
        <a:p>
          <a:pPr rtl="0"/>
          <a:r>
            <a:rPr lang="zh-CN" smtClean="0"/>
            <a:t>贝叶斯网络分析</a:t>
          </a:r>
          <a:endParaRPr lang="zh-CN"/>
        </a:p>
      </dgm:t>
    </dgm:pt>
    <dgm:pt modelId="{C899B41B-C114-4DB7-8709-EBA7B7A3F4BE}" cxnId="{87CDBB18-6DF3-4D46-AA51-184A1FAD7739}" type="parTrans">
      <dgm:prSet/>
      <dgm:spPr/>
      <dgm:t>
        <a:bodyPr/>
        <a:lstStyle/>
        <a:p>
          <a:endParaRPr lang="zh-CN" altLang="en-US"/>
        </a:p>
      </dgm:t>
    </dgm:pt>
    <dgm:pt modelId="{846ABE74-79FB-4300-B32A-B967A1ADACD9}" cxnId="{87CDBB18-6DF3-4D46-AA51-184A1FAD7739}" type="sibTrans">
      <dgm:prSet/>
      <dgm:spPr/>
      <dgm:t>
        <a:bodyPr/>
        <a:lstStyle/>
        <a:p>
          <a:endParaRPr lang="zh-CN" altLang="en-US"/>
        </a:p>
      </dgm:t>
    </dgm:pt>
    <dgm:pt modelId="{27AE74FD-7EFC-4954-90B8-5E5BA42A0948}">
      <dgm:prSet/>
      <dgm:spPr/>
      <dgm:t>
        <a:bodyPr/>
        <a:lstStyle/>
        <a:p>
          <a:pPr rtl="0"/>
          <a:r>
            <a:rPr lang="en-US" smtClean="0"/>
            <a:t>KNN</a:t>
          </a:r>
          <a:r>
            <a:rPr lang="zh-CN" smtClean="0"/>
            <a:t>方法</a:t>
          </a:r>
          <a:endParaRPr lang="zh-CN"/>
        </a:p>
      </dgm:t>
    </dgm:pt>
    <dgm:pt modelId="{A0E98F58-AC35-402A-A0F2-76E64BA10D61}" cxnId="{16031B1D-8BAA-49E8-A60B-4A424472062C}" type="parTrans">
      <dgm:prSet/>
      <dgm:spPr/>
      <dgm:t>
        <a:bodyPr/>
        <a:lstStyle/>
        <a:p>
          <a:endParaRPr lang="zh-CN" altLang="en-US"/>
        </a:p>
      </dgm:t>
    </dgm:pt>
    <dgm:pt modelId="{91999F84-4EC1-42C2-83E4-37292E143DCD}" cxnId="{16031B1D-8BAA-49E8-A60B-4A424472062C}" type="sibTrans">
      <dgm:prSet/>
      <dgm:spPr/>
      <dgm:t>
        <a:bodyPr/>
        <a:lstStyle/>
        <a:p>
          <a:endParaRPr lang="zh-CN" altLang="en-US"/>
        </a:p>
      </dgm:t>
    </dgm:pt>
    <dgm:pt modelId="{E1BF2B24-7DFB-45B9-9A60-AC9F6669B17A}">
      <dgm:prSet/>
      <dgm:spPr/>
      <dgm:t>
        <a:bodyPr/>
        <a:lstStyle/>
        <a:p>
          <a:pPr rtl="0"/>
          <a:r>
            <a:rPr lang="zh-CN" smtClean="0"/>
            <a:t>聚类分析</a:t>
          </a:r>
          <a:endParaRPr lang="zh-CN"/>
        </a:p>
      </dgm:t>
    </dgm:pt>
    <dgm:pt modelId="{8DCF7C83-CC22-48E2-9CCC-72EC69F9C338}" cxnId="{458AD7BB-5842-4B1E-B5B9-925B8E59601D}" type="parTrans">
      <dgm:prSet/>
      <dgm:spPr/>
      <dgm:t>
        <a:bodyPr/>
        <a:lstStyle/>
        <a:p>
          <a:endParaRPr lang="zh-CN" altLang="en-US"/>
        </a:p>
      </dgm:t>
    </dgm:pt>
    <dgm:pt modelId="{A5AC9AA0-3CA2-4438-B810-238C14BB1A32}" cxnId="{458AD7BB-5842-4B1E-B5B9-925B8E59601D}" type="sibTrans">
      <dgm:prSet/>
      <dgm:spPr/>
      <dgm:t>
        <a:bodyPr/>
        <a:lstStyle/>
        <a:p>
          <a:endParaRPr lang="zh-CN" altLang="en-US"/>
        </a:p>
      </dgm:t>
    </dgm:pt>
    <dgm:pt modelId="{72F330A3-3EE8-48E8-9CEE-40F12D9E7E12}">
      <dgm:prSet/>
      <dgm:spPr/>
      <dgm:t>
        <a:bodyPr/>
        <a:lstStyle/>
        <a:p>
          <a:pPr rtl="0"/>
          <a:r>
            <a:rPr lang="zh-CN" smtClean="0"/>
            <a:t>分层聚类分析</a:t>
          </a:r>
          <a:endParaRPr lang="zh-CN"/>
        </a:p>
      </dgm:t>
    </dgm:pt>
    <dgm:pt modelId="{9F4766EF-7651-492C-8782-F9B4755CFFC3}" cxnId="{122E6B7A-F146-4BA8-AC46-FAFABE43FBA6}" type="parTrans">
      <dgm:prSet/>
      <dgm:spPr/>
      <dgm:t>
        <a:bodyPr/>
        <a:lstStyle/>
        <a:p>
          <a:endParaRPr lang="zh-CN" altLang="en-US"/>
        </a:p>
      </dgm:t>
    </dgm:pt>
    <dgm:pt modelId="{61A67714-20D9-420A-8258-01356BF7EDDF}" cxnId="{122E6B7A-F146-4BA8-AC46-FAFABE43FBA6}" type="sibTrans">
      <dgm:prSet/>
      <dgm:spPr/>
      <dgm:t>
        <a:bodyPr/>
        <a:lstStyle/>
        <a:p>
          <a:endParaRPr lang="zh-CN" altLang="en-US"/>
        </a:p>
      </dgm:t>
    </dgm:pt>
    <dgm:pt modelId="{A1273747-9D78-4F1F-B35A-405A75AD4AFB}">
      <dgm:prSet/>
      <dgm:spPr/>
      <dgm:t>
        <a:bodyPr/>
        <a:lstStyle/>
        <a:p>
          <a:pPr rtl="0"/>
          <a:r>
            <a:rPr lang="en-US" smtClean="0"/>
            <a:t>K-Means</a:t>
          </a:r>
          <a:r>
            <a:rPr lang="zh-CN" smtClean="0"/>
            <a:t>聚类</a:t>
          </a:r>
          <a:endParaRPr lang="zh-CN"/>
        </a:p>
      </dgm:t>
    </dgm:pt>
    <dgm:pt modelId="{03E727A6-65A4-486E-A89F-FA4FAB869630}" cxnId="{BC9EC46E-E0B4-4989-99C9-EE06BF668BE1}" type="parTrans">
      <dgm:prSet/>
      <dgm:spPr/>
      <dgm:t>
        <a:bodyPr/>
        <a:lstStyle/>
        <a:p>
          <a:endParaRPr lang="zh-CN" altLang="en-US"/>
        </a:p>
      </dgm:t>
    </dgm:pt>
    <dgm:pt modelId="{30659077-0417-4D9C-BC52-7DC39EF90BD5}" cxnId="{BC9EC46E-E0B4-4989-99C9-EE06BF668BE1}" type="sibTrans">
      <dgm:prSet/>
      <dgm:spPr/>
      <dgm:t>
        <a:bodyPr/>
        <a:lstStyle/>
        <a:p>
          <a:endParaRPr lang="zh-CN" altLang="en-US"/>
        </a:p>
      </dgm:t>
    </dgm:pt>
    <dgm:pt modelId="{E7F1EE5F-2FC1-4268-A27D-ABE73334B79A}">
      <dgm:prSet/>
      <dgm:spPr/>
      <dgm:t>
        <a:bodyPr/>
        <a:lstStyle/>
        <a:p>
          <a:pPr rtl="0"/>
          <a:r>
            <a:rPr lang="en-US" dirty="0" smtClean="0"/>
            <a:t>Kohonen Network</a:t>
          </a:r>
          <a:r>
            <a:rPr lang="zh-CN" dirty="0" smtClean="0"/>
            <a:t>聚类</a:t>
          </a:r>
          <a:endParaRPr lang="zh-CN" dirty="0"/>
        </a:p>
      </dgm:t>
    </dgm:pt>
    <dgm:pt modelId="{17D850DE-9D90-48C1-A9F4-AB9237F51FC0}" cxnId="{B87D5CAC-4C63-43A7-AEA6-3B8126C2685D}" type="parTrans">
      <dgm:prSet/>
      <dgm:spPr/>
      <dgm:t>
        <a:bodyPr/>
        <a:lstStyle/>
        <a:p>
          <a:endParaRPr lang="zh-CN" altLang="en-US"/>
        </a:p>
      </dgm:t>
    </dgm:pt>
    <dgm:pt modelId="{3571C0F2-6C88-4B58-82C0-0A4B2646A242}" cxnId="{B87D5CAC-4C63-43A7-AEA6-3B8126C2685D}" type="sibTrans">
      <dgm:prSet/>
      <dgm:spPr/>
      <dgm:t>
        <a:bodyPr/>
        <a:lstStyle/>
        <a:p>
          <a:endParaRPr lang="zh-CN" altLang="en-US"/>
        </a:p>
      </dgm:t>
    </dgm:pt>
    <dgm:pt modelId="{15C58126-749B-4966-9E98-F92907CB098E}">
      <dgm:prSet/>
      <dgm:spPr/>
      <dgm:t>
        <a:bodyPr/>
        <a:lstStyle/>
        <a:p>
          <a:pPr rtl="0"/>
          <a:r>
            <a:rPr lang="zh-CN" smtClean="0"/>
            <a:t>时间序列分析</a:t>
          </a:r>
          <a:endParaRPr lang="zh-CN"/>
        </a:p>
      </dgm:t>
    </dgm:pt>
    <dgm:pt modelId="{FF7705C0-23D9-47F6-A2E2-196F990AECBF}" cxnId="{C4DAC11B-92D3-41FB-9A1E-BE422E4A6FD6}" type="parTrans">
      <dgm:prSet/>
      <dgm:spPr/>
      <dgm:t>
        <a:bodyPr/>
        <a:lstStyle/>
        <a:p>
          <a:endParaRPr lang="zh-CN" altLang="en-US"/>
        </a:p>
      </dgm:t>
    </dgm:pt>
    <dgm:pt modelId="{ABD6211E-4851-4FF6-97AD-03402905A290}" cxnId="{C4DAC11B-92D3-41FB-9A1E-BE422E4A6FD6}" type="sibTrans">
      <dgm:prSet/>
      <dgm:spPr/>
      <dgm:t>
        <a:bodyPr/>
        <a:lstStyle/>
        <a:p>
          <a:endParaRPr lang="zh-CN" altLang="en-US"/>
        </a:p>
      </dgm:t>
    </dgm:pt>
    <dgm:pt modelId="{52D19A36-997B-449D-AEEE-21617869FC69}">
      <dgm:prSet/>
      <dgm:spPr/>
      <dgm:t>
        <a:bodyPr/>
        <a:lstStyle/>
        <a:p>
          <a:pPr rtl="0"/>
          <a:r>
            <a:rPr lang="zh-CN" smtClean="0"/>
            <a:t>平稳序列的预测</a:t>
          </a:r>
          <a:endParaRPr lang="zh-CN"/>
        </a:p>
      </dgm:t>
    </dgm:pt>
    <dgm:pt modelId="{31887880-38B7-4DE0-922E-E90D62C23778}" cxnId="{3A728096-CB85-47E6-BCD3-D742FAE868A5}" type="parTrans">
      <dgm:prSet/>
      <dgm:spPr/>
      <dgm:t>
        <a:bodyPr/>
        <a:lstStyle/>
        <a:p>
          <a:endParaRPr lang="zh-CN" altLang="en-US"/>
        </a:p>
      </dgm:t>
    </dgm:pt>
    <dgm:pt modelId="{5DDC34E8-7214-4D5E-B7F2-25FCEAD17B42}" cxnId="{3A728096-CB85-47E6-BCD3-D742FAE868A5}" type="sibTrans">
      <dgm:prSet/>
      <dgm:spPr/>
      <dgm:t>
        <a:bodyPr/>
        <a:lstStyle/>
        <a:p>
          <a:endParaRPr lang="zh-CN" altLang="en-US"/>
        </a:p>
      </dgm:t>
    </dgm:pt>
    <dgm:pt modelId="{869AEC58-B2A7-4213-9AAC-1628CB83FAAD}">
      <dgm:prSet/>
      <dgm:spPr/>
      <dgm:t>
        <a:bodyPr/>
        <a:lstStyle/>
        <a:p>
          <a:pPr rtl="0"/>
          <a:r>
            <a:rPr lang="zh-CN" smtClean="0"/>
            <a:t>趋势序列的预测</a:t>
          </a:r>
          <a:endParaRPr lang="zh-CN"/>
        </a:p>
      </dgm:t>
    </dgm:pt>
    <dgm:pt modelId="{24D115A1-2E0C-4FD5-AEAF-5228DF331948}" cxnId="{B1FDDB6E-943E-4234-A90D-8C3F020F6ED5}" type="parTrans">
      <dgm:prSet/>
      <dgm:spPr/>
      <dgm:t>
        <a:bodyPr/>
        <a:lstStyle/>
        <a:p>
          <a:endParaRPr lang="zh-CN" altLang="en-US"/>
        </a:p>
      </dgm:t>
    </dgm:pt>
    <dgm:pt modelId="{5B9502CD-420F-4C7D-B4B1-BB2D4A41837C}" cxnId="{B1FDDB6E-943E-4234-A90D-8C3F020F6ED5}" type="sibTrans">
      <dgm:prSet/>
      <dgm:spPr/>
      <dgm:t>
        <a:bodyPr/>
        <a:lstStyle/>
        <a:p>
          <a:endParaRPr lang="zh-CN" altLang="en-US"/>
        </a:p>
      </dgm:t>
    </dgm:pt>
    <dgm:pt modelId="{800084C9-4D19-4980-818D-5F361693BB47}">
      <dgm:prSet/>
      <dgm:spPr/>
      <dgm:t>
        <a:bodyPr/>
        <a:lstStyle/>
        <a:p>
          <a:pPr rtl="0"/>
          <a:r>
            <a:rPr lang="zh-CN" smtClean="0"/>
            <a:t>季节序列的预测</a:t>
          </a:r>
          <a:endParaRPr lang="zh-CN"/>
        </a:p>
      </dgm:t>
    </dgm:pt>
    <dgm:pt modelId="{7D7963E8-5C3D-4C05-B06D-17ABD79B8BD0}" cxnId="{E3CDC996-629F-45BA-9267-2F9DA7C01EFC}" type="parTrans">
      <dgm:prSet/>
      <dgm:spPr/>
      <dgm:t>
        <a:bodyPr/>
        <a:lstStyle/>
        <a:p>
          <a:endParaRPr lang="zh-CN" altLang="en-US"/>
        </a:p>
      </dgm:t>
    </dgm:pt>
    <dgm:pt modelId="{7C843B0E-AAD5-4CF0-B19E-9F60A1353C64}" cxnId="{E3CDC996-629F-45BA-9267-2F9DA7C01EFC}" type="sibTrans">
      <dgm:prSet/>
      <dgm:spPr/>
      <dgm:t>
        <a:bodyPr/>
        <a:lstStyle/>
        <a:p>
          <a:endParaRPr lang="zh-CN" altLang="en-US"/>
        </a:p>
      </dgm:t>
    </dgm:pt>
    <dgm:pt modelId="{6D8C1AB0-27CD-481A-8ED8-69ADB4CE8DBC}">
      <dgm:prSet/>
      <dgm:spPr/>
      <dgm:t>
        <a:bodyPr/>
        <a:lstStyle/>
        <a:p>
          <a:pPr rtl="0"/>
          <a:r>
            <a:rPr lang="zh-CN" smtClean="0"/>
            <a:t>复合序列的预测</a:t>
          </a:r>
          <a:endParaRPr lang="zh-CN"/>
        </a:p>
      </dgm:t>
    </dgm:pt>
    <dgm:pt modelId="{EB704FCA-FA30-420D-B020-6A1B0180BB94}" cxnId="{36365DFD-5D23-4C8D-95BC-9C90BD6DE158}" type="parTrans">
      <dgm:prSet/>
      <dgm:spPr/>
      <dgm:t>
        <a:bodyPr/>
        <a:lstStyle/>
        <a:p>
          <a:endParaRPr lang="zh-CN" altLang="en-US"/>
        </a:p>
      </dgm:t>
    </dgm:pt>
    <dgm:pt modelId="{C64000D0-A63D-4444-BD61-6C87D46EDE33}" cxnId="{36365DFD-5D23-4C8D-95BC-9C90BD6DE158}" type="sibTrans">
      <dgm:prSet/>
      <dgm:spPr/>
      <dgm:t>
        <a:bodyPr/>
        <a:lstStyle/>
        <a:p>
          <a:endParaRPr lang="zh-CN" altLang="en-US"/>
        </a:p>
      </dgm:t>
    </dgm:pt>
    <dgm:pt modelId="{0F09B9B9-B483-40F7-98A9-336ED0AB97EA}">
      <dgm:prSet/>
      <dgm:spPr/>
      <dgm:t>
        <a:bodyPr/>
        <a:lstStyle/>
        <a:p>
          <a:pPr rtl="0"/>
          <a:r>
            <a:rPr lang="zh-CN" dirty="0" smtClean="0"/>
            <a:t>其他分析</a:t>
          </a:r>
          <a:endParaRPr lang="zh-CN" dirty="0"/>
        </a:p>
      </dgm:t>
    </dgm:pt>
    <dgm:pt modelId="{A5772D9E-3156-4025-A3E4-3DB889F9ACAC}" cxnId="{3081E793-5000-4E9D-B7C1-413477D4E1A6}" type="parTrans">
      <dgm:prSet/>
      <dgm:spPr/>
      <dgm:t>
        <a:bodyPr/>
        <a:lstStyle/>
        <a:p>
          <a:endParaRPr lang="zh-CN" altLang="en-US"/>
        </a:p>
      </dgm:t>
    </dgm:pt>
    <dgm:pt modelId="{F054CF7E-449A-4E3B-BEBA-7BD65F375661}" cxnId="{3081E793-5000-4E9D-B7C1-413477D4E1A6}" type="sibTrans">
      <dgm:prSet/>
      <dgm:spPr/>
      <dgm:t>
        <a:bodyPr/>
        <a:lstStyle/>
        <a:p>
          <a:endParaRPr lang="zh-CN" altLang="en-US"/>
        </a:p>
      </dgm:t>
    </dgm:pt>
    <dgm:pt modelId="{3C603AD2-749C-4A00-99CE-B519AAC59569}">
      <dgm:prSet/>
      <dgm:spPr/>
      <dgm:t>
        <a:bodyPr/>
        <a:lstStyle/>
        <a:p>
          <a:pPr rtl="0"/>
          <a:r>
            <a:rPr lang="zh-CN" smtClean="0"/>
            <a:t>如关联规则分析</a:t>
          </a:r>
          <a:endParaRPr lang="zh-CN"/>
        </a:p>
      </dgm:t>
    </dgm:pt>
    <dgm:pt modelId="{AE6DC741-2ADB-4714-9B4F-99F3E9C59A9B}" cxnId="{7BC4804B-41FA-4D66-8F30-85656460522D}" type="parTrans">
      <dgm:prSet/>
      <dgm:spPr/>
      <dgm:t>
        <a:bodyPr/>
        <a:lstStyle/>
        <a:p>
          <a:endParaRPr lang="zh-CN" altLang="en-US"/>
        </a:p>
      </dgm:t>
    </dgm:pt>
    <dgm:pt modelId="{FC26DA80-8A74-4846-B832-9152F47B2582}" cxnId="{7BC4804B-41FA-4D66-8F30-85656460522D}" type="sibTrans">
      <dgm:prSet/>
      <dgm:spPr/>
      <dgm:t>
        <a:bodyPr/>
        <a:lstStyle/>
        <a:p>
          <a:endParaRPr lang="zh-CN" altLang="en-US"/>
        </a:p>
      </dgm:t>
    </dgm:pt>
    <dgm:pt modelId="{F1F1BEB6-8529-454D-B41D-93B62D6CF75F}" type="pres">
      <dgm:prSet presAssocID="{8F96A1DB-08AA-4A13-BE68-0F4902E1865E}" presName="hierChild1" presStyleCnt="0">
        <dgm:presLayoutVars>
          <dgm:orgChart val="1"/>
          <dgm:chPref val="1"/>
          <dgm:dir/>
          <dgm:animOne val="branch"/>
          <dgm:animLvl val="lvl"/>
          <dgm:resizeHandles/>
        </dgm:presLayoutVars>
      </dgm:prSet>
      <dgm:spPr/>
      <dgm:t>
        <a:bodyPr/>
        <a:lstStyle/>
        <a:p>
          <a:endParaRPr lang="zh-CN" altLang="en-US"/>
        </a:p>
      </dgm:t>
    </dgm:pt>
    <dgm:pt modelId="{635908A6-F598-43A6-B667-6018B4660522}" type="pres">
      <dgm:prSet presAssocID="{DC7B4990-E400-4668-B5E3-56B8F1CE0BDE}" presName="hierRoot1" presStyleCnt="0">
        <dgm:presLayoutVars>
          <dgm:hierBranch val="init"/>
        </dgm:presLayoutVars>
      </dgm:prSet>
      <dgm:spPr/>
    </dgm:pt>
    <dgm:pt modelId="{686CD4E3-97C2-4AC1-BBF9-2035D4E5F583}" type="pres">
      <dgm:prSet presAssocID="{DC7B4990-E400-4668-B5E3-56B8F1CE0BDE}" presName="rootComposite1" presStyleCnt="0"/>
      <dgm:spPr/>
    </dgm:pt>
    <dgm:pt modelId="{14A45B68-0EAA-42A4-BA9D-B5A488FE3413}" type="pres">
      <dgm:prSet presAssocID="{DC7B4990-E400-4668-B5E3-56B8F1CE0BDE}" presName="rootText1" presStyleLbl="node0" presStyleIdx="0" presStyleCnt="1">
        <dgm:presLayoutVars>
          <dgm:chPref val="3"/>
        </dgm:presLayoutVars>
      </dgm:prSet>
      <dgm:spPr/>
      <dgm:t>
        <a:bodyPr/>
        <a:lstStyle/>
        <a:p>
          <a:endParaRPr lang="zh-CN" altLang="en-US"/>
        </a:p>
      </dgm:t>
    </dgm:pt>
    <dgm:pt modelId="{C3B567DB-392B-4CC6-8910-B7A2095F97A9}" type="pres">
      <dgm:prSet presAssocID="{DC7B4990-E400-4668-B5E3-56B8F1CE0BDE}" presName="rootConnector1" presStyleLbl="node1" presStyleIdx="0" presStyleCnt="0"/>
      <dgm:spPr/>
      <dgm:t>
        <a:bodyPr/>
        <a:lstStyle/>
        <a:p>
          <a:endParaRPr lang="zh-CN" altLang="en-US"/>
        </a:p>
      </dgm:t>
    </dgm:pt>
    <dgm:pt modelId="{A82FCEBE-7B0F-4E55-80D4-2F5FAF044324}" type="pres">
      <dgm:prSet presAssocID="{DC7B4990-E400-4668-B5E3-56B8F1CE0BDE}" presName="hierChild2" presStyleCnt="0"/>
      <dgm:spPr/>
    </dgm:pt>
    <dgm:pt modelId="{F9AC9ACA-ED2D-4EA5-9034-E1776B73E031}" type="pres">
      <dgm:prSet presAssocID="{BFF30451-553A-4A4B-AABE-80E97C361869}" presName="Name37" presStyleLbl="parChTrans1D2" presStyleIdx="0" presStyleCnt="7"/>
      <dgm:spPr/>
      <dgm:t>
        <a:bodyPr/>
        <a:lstStyle/>
        <a:p>
          <a:endParaRPr lang="zh-CN" altLang="en-US"/>
        </a:p>
      </dgm:t>
    </dgm:pt>
    <dgm:pt modelId="{97AB05AF-4F02-4D07-971B-612B46D30B45}" type="pres">
      <dgm:prSet presAssocID="{BAB9BC49-92B1-48A5-8A88-3EFABADFF1C1}" presName="hierRoot2" presStyleCnt="0">
        <dgm:presLayoutVars>
          <dgm:hierBranch val="init"/>
        </dgm:presLayoutVars>
      </dgm:prSet>
      <dgm:spPr/>
    </dgm:pt>
    <dgm:pt modelId="{A6930677-7F63-4564-B603-EDA063C5952E}" type="pres">
      <dgm:prSet presAssocID="{BAB9BC49-92B1-48A5-8A88-3EFABADFF1C1}" presName="rootComposite" presStyleCnt="0"/>
      <dgm:spPr/>
    </dgm:pt>
    <dgm:pt modelId="{E50C5ED5-021E-48E0-9263-3B5EA2840727}" type="pres">
      <dgm:prSet presAssocID="{BAB9BC49-92B1-48A5-8A88-3EFABADFF1C1}" presName="rootText" presStyleLbl="node2" presStyleIdx="0" presStyleCnt="7">
        <dgm:presLayoutVars>
          <dgm:chPref val="3"/>
        </dgm:presLayoutVars>
      </dgm:prSet>
      <dgm:spPr/>
      <dgm:t>
        <a:bodyPr/>
        <a:lstStyle/>
        <a:p>
          <a:endParaRPr lang="zh-CN" altLang="en-US"/>
        </a:p>
      </dgm:t>
    </dgm:pt>
    <dgm:pt modelId="{D29D43FF-0A95-440D-9848-8E45E48D333E}" type="pres">
      <dgm:prSet presAssocID="{BAB9BC49-92B1-48A5-8A88-3EFABADFF1C1}" presName="rootConnector" presStyleLbl="node2" presStyleIdx="0" presStyleCnt="7"/>
      <dgm:spPr/>
      <dgm:t>
        <a:bodyPr/>
        <a:lstStyle/>
        <a:p>
          <a:endParaRPr lang="zh-CN" altLang="en-US"/>
        </a:p>
      </dgm:t>
    </dgm:pt>
    <dgm:pt modelId="{BCFF5C2D-4472-44F3-B4A4-E5701BAFC4EA}" type="pres">
      <dgm:prSet presAssocID="{BAB9BC49-92B1-48A5-8A88-3EFABADFF1C1}" presName="hierChild4" presStyleCnt="0"/>
      <dgm:spPr/>
    </dgm:pt>
    <dgm:pt modelId="{090BE7A4-48A0-477B-94F9-BC0BD9F7C904}" type="pres">
      <dgm:prSet presAssocID="{4AD5E029-5D2A-49DE-90D2-DE0783DFB595}" presName="Name37" presStyleLbl="parChTrans1D3" presStyleIdx="0" presStyleCnt="17"/>
      <dgm:spPr/>
      <dgm:t>
        <a:bodyPr/>
        <a:lstStyle/>
        <a:p>
          <a:endParaRPr lang="zh-CN" altLang="en-US"/>
        </a:p>
      </dgm:t>
    </dgm:pt>
    <dgm:pt modelId="{537B6123-D5F4-4ED3-BB1E-805439EF8C7F}" type="pres">
      <dgm:prSet presAssocID="{CD329493-09AD-4563-83A2-BC39AE95F48D}" presName="hierRoot2" presStyleCnt="0">
        <dgm:presLayoutVars>
          <dgm:hierBranch val="init"/>
        </dgm:presLayoutVars>
      </dgm:prSet>
      <dgm:spPr/>
    </dgm:pt>
    <dgm:pt modelId="{AD7BA5B5-4807-4773-A930-72BF412A871F}" type="pres">
      <dgm:prSet presAssocID="{CD329493-09AD-4563-83A2-BC39AE95F48D}" presName="rootComposite" presStyleCnt="0"/>
      <dgm:spPr/>
    </dgm:pt>
    <dgm:pt modelId="{7E8C732C-7095-446B-B89D-265A43ED8547}" type="pres">
      <dgm:prSet presAssocID="{CD329493-09AD-4563-83A2-BC39AE95F48D}" presName="rootText" presStyleLbl="node3" presStyleIdx="0" presStyleCnt="17">
        <dgm:presLayoutVars>
          <dgm:chPref val="3"/>
        </dgm:presLayoutVars>
      </dgm:prSet>
      <dgm:spPr/>
      <dgm:t>
        <a:bodyPr/>
        <a:lstStyle/>
        <a:p>
          <a:endParaRPr lang="zh-CN" altLang="en-US"/>
        </a:p>
      </dgm:t>
    </dgm:pt>
    <dgm:pt modelId="{F3E28BDB-8C4A-4D8E-8033-1BBBC5B882E2}" type="pres">
      <dgm:prSet presAssocID="{CD329493-09AD-4563-83A2-BC39AE95F48D}" presName="rootConnector" presStyleLbl="node3" presStyleIdx="0" presStyleCnt="17"/>
      <dgm:spPr/>
      <dgm:t>
        <a:bodyPr/>
        <a:lstStyle/>
        <a:p>
          <a:endParaRPr lang="zh-CN" altLang="en-US"/>
        </a:p>
      </dgm:t>
    </dgm:pt>
    <dgm:pt modelId="{B1FE216C-CD5E-4F02-9259-B62D837C83E8}" type="pres">
      <dgm:prSet presAssocID="{CD329493-09AD-4563-83A2-BC39AE95F48D}" presName="hierChild4" presStyleCnt="0"/>
      <dgm:spPr/>
    </dgm:pt>
    <dgm:pt modelId="{08474B2D-EDD1-4582-8A20-CB96F9846192}" type="pres">
      <dgm:prSet presAssocID="{CD329493-09AD-4563-83A2-BC39AE95F48D}" presName="hierChild5" presStyleCnt="0"/>
      <dgm:spPr/>
    </dgm:pt>
    <dgm:pt modelId="{023CCCF0-F748-4324-BE21-ABC9ED48DA9C}" type="pres">
      <dgm:prSet presAssocID="{DB5E393E-B40B-4B0C-8900-45F2DED29459}" presName="Name37" presStyleLbl="parChTrans1D3" presStyleIdx="1" presStyleCnt="17"/>
      <dgm:spPr/>
      <dgm:t>
        <a:bodyPr/>
        <a:lstStyle/>
        <a:p>
          <a:endParaRPr lang="zh-CN" altLang="en-US"/>
        </a:p>
      </dgm:t>
    </dgm:pt>
    <dgm:pt modelId="{683433B4-00F0-486B-8DAF-9F4C36C42060}" type="pres">
      <dgm:prSet presAssocID="{A1F1823A-33B9-49D6-AFCC-70D8434A8285}" presName="hierRoot2" presStyleCnt="0">
        <dgm:presLayoutVars>
          <dgm:hierBranch val="init"/>
        </dgm:presLayoutVars>
      </dgm:prSet>
      <dgm:spPr/>
    </dgm:pt>
    <dgm:pt modelId="{B35313DD-F063-4107-A6BF-48CFB36250C9}" type="pres">
      <dgm:prSet presAssocID="{A1F1823A-33B9-49D6-AFCC-70D8434A8285}" presName="rootComposite" presStyleCnt="0"/>
      <dgm:spPr/>
    </dgm:pt>
    <dgm:pt modelId="{224580B9-238A-4C45-877C-E6A16080D574}" type="pres">
      <dgm:prSet presAssocID="{A1F1823A-33B9-49D6-AFCC-70D8434A8285}" presName="rootText" presStyleLbl="node3" presStyleIdx="1" presStyleCnt="17">
        <dgm:presLayoutVars>
          <dgm:chPref val="3"/>
        </dgm:presLayoutVars>
      </dgm:prSet>
      <dgm:spPr/>
      <dgm:t>
        <a:bodyPr/>
        <a:lstStyle/>
        <a:p>
          <a:endParaRPr lang="zh-CN" altLang="en-US"/>
        </a:p>
      </dgm:t>
    </dgm:pt>
    <dgm:pt modelId="{5635C492-EE7E-43D8-82AB-E8CA72BA3E49}" type="pres">
      <dgm:prSet presAssocID="{A1F1823A-33B9-49D6-AFCC-70D8434A8285}" presName="rootConnector" presStyleLbl="node3" presStyleIdx="1" presStyleCnt="17"/>
      <dgm:spPr/>
      <dgm:t>
        <a:bodyPr/>
        <a:lstStyle/>
        <a:p>
          <a:endParaRPr lang="zh-CN" altLang="en-US"/>
        </a:p>
      </dgm:t>
    </dgm:pt>
    <dgm:pt modelId="{69229C40-DCC0-4C57-A313-034E40D66562}" type="pres">
      <dgm:prSet presAssocID="{A1F1823A-33B9-49D6-AFCC-70D8434A8285}" presName="hierChild4" presStyleCnt="0"/>
      <dgm:spPr/>
    </dgm:pt>
    <dgm:pt modelId="{C759ADCF-69CE-45A7-8F44-E2A338CB75AF}" type="pres">
      <dgm:prSet presAssocID="{A1F1823A-33B9-49D6-AFCC-70D8434A8285}" presName="hierChild5" presStyleCnt="0"/>
      <dgm:spPr/>
    </dgm:pt>
    <dgm:pt modelId="{9C26E1E7-D3EB-4C49-A22E-8C2186ECF421}" type="pres">
      <dgm:prSet presAssocID="{BAB9BC49-92B1-48A5-8A88-3EFABADFF1C1}" presName="hierChild5" presStyleCnt="0"/>
      <dgm:spPr/>
    </dgm:pt>
    <dgm:pt modelId="{DA270205-5F16-44C5-B7F3-992C2248AECC}" type="pres">
      <dgm:prSet presAssocID="{14A5BB64-DAED-44FF-B6C8-676ADB72D3BF}" presName="Name37" presStyleLbl="parChTrans1D2" presStyleIdx="1" presStyleCnt="7"/>
      <dgm:spPr/>
      <dgm:t>
        <a:bodyPr/>
        <a:lstStyle/>
        <a:p>
          <a:endParaRPr lang="zh-CN" altLang="en-US"/>
        </a:p>
      </dgm:t>
    </dgm:pt>
    <dgm:pt modelId="{37A831FA-5A62-4AEE-AA2B-E6C1F221C5D1}" type="pres">
      <dgm:prSet presAssocID="{541475C0-A76A-4AEB-A37D-B62995CF884C}" presName="hierRoot2" presStyleCnt="0">
        <dgm:presLayoutVars>
          <dgm:hierBranch val="init"/>
        </dgm:presLayoutVars>
      </dgm:prSet>
      <dgm:spPr/>
    </dgm:pt>
    <dgm:pt modelId="{C842F2D7-297D-4414-9D19-A0F67CE26937}" type="pres">
      <dgm:prSet presAssocID="{541475C0-A76A-4AEB-A37D-B62995CF884C}" presName="rootComposite" presStyleCnt="0"/>
      <dgm:spPr/>
    </dgm:pt>
    <dgm:pt modelId="{F87E92A7-5EB5-4C57-B73C-7D6C61AD138F}" type="pres">
      <dgm:prSet presAssocID="{541475C0-A76A-4AEB-A37D-B62995CF884C}" presName="rootText" presStyleLbl="node2" presStyleIdx="1" presStyleCnt="7">
        <dgm:presLayoutVars>
          <dgm:chPref val="3"/>
        </dgm:presLayoutVars>
      </dgm:prSet>
      <dgm:spPr/>
      <dgm:t>
        <a:bodyPr/>
        <a:lstStyle/>
        <a:p>
          <a:endParaRPr lang="zh-CN" altLang="en-US"/>
        </a:p>
      </dgm:t>
    </dgm:pt>
    <dgm:pt modelId="{76EB7788-A22A-41EF-B009-F0A5FD2B42C3}" type="pres">
      <dgm:prSet presAssocID="{541475C0-A76A-4AEB-A37D-B62995CF884C}" presName="rootConnector" presStyleLbl="node2" presStyleIdx="1" presStyleCnt="7"/>
      <dgm:spPr/>
      <dgm:t>
        <a:bodyPr/>
        <a:lstStyle/>
        <a:p>
          <a:endParaRPr lang="zh-CN" altLang="en-US"/>
        </a:p>
      </dgm:t>
    </dgm:pt>
    <dgm:pt modelId="{097D2452-3EED-4D3B-B77A-567BEB2BD99E}" type="pres">
      <dgm:prSet presAssocID="{541475C0-A76A-4AEB-A37D-B62995CF884C}" presName="hierChild4" presStyleCnt="0"/>
      <dgm:spPr/>
    </dgm:pt>
    <dgm:pt modelId="{592B9F36-7C83-4D0E-8976-0C47D293546F}" type="pres">
      <dgm:prSet presAssocID="{AA603373-0C21-4A63-9036-8644CEF79775}" presName="Name37" presStyleLbl="parChTrans1D3" presStyleIdx="2" presStyleCnt="17"/>
      <dgm:spPr/>
      <dgm:t>
        <a:bodyPr/>
        <a:lstStyle/>
        <a:p>
          <a:endParaRPr lang="zh-CN" altLang="en-US"/>
        </a:p>
      </dgm:t>
    </dgm:pt>
    <dgm:pt modelId="{4B681C67-7FE8-4FE6-A800-445E1F240972}" type="pres">
      <dgm:prSet presAssocID="{26C2E795-2CAE-4954-8434-2E8774F5BF1D}" presName="hierRoot2" presStyleCnt="0">
        <dgm:presLayoutVars>
          <dgm:hierBranch val="init"/>
        </dgm:presLayoutVars>
      </dgm:prSet>
      <dgm:spPr/>
    </dgm:pt>
    <dgm:pt modelId="{CF7A1BFD-11E1-4195-B2D8-036DECD78A69}" type="pres">
      <dgm:prSet presAssocID="{26C2E795-2CAE-4954-8434-2E8774F5BF1D}" presName="rootComposite" presStyleCnt="0"/>
      <dgm:spPr/>
    </dgm:pt>
    <dgm:pt modelId="{3F412B27-35E1-4DEF-8D2E-75C3183022F7}" type="pres">
      <dgm:prSet presAssocID="{26C2E795-2CAE-4954-8434-2E8774F5BF1D}" presName="rootText" presStyleLbl="node3" presStyleIdx="2" presStyleCnt="17">
        <dgm:presLayoutVars>
          <dgm:chPref val="3"/>
        </dgm:presLayoutVars>
      </dgm:prSet>
      <dgm:spPr/>
      <dgm:t>
        <a:bodyPr/>
        <a:lstStyle/>
        <a:p>
          <a:endParaRPr lang="zh-CN" altLang="en-US"/>
        </a:p>
      </dgm:t>
    </dgm:pt>
    <dgm:pt modelId="{7B845E33-D514-47D4-8B82-066305E0C653}" type="pres">
      <dgm:prSet presAssocID="{26C2E795-2CAE-4954-8434-2E8774F5BF1D}" presName="rootConnector" presStyleLbl="node3" presStyleIdx="2" presStyleCnt="17"/>
      <dgm:spPr/>
      <dgm:t>
        <a:bodyPr/>
        <a:lstStyle/>
        <a:p>
          <a:endParaRPr lang="zh-CN" altLang="en-US"/>
        </a:p>
      </dgm:t>
    </dgm:pt>
    <dgm:pt modelId="{2DF41EF8-37B4-48B3-A97C-F63967994060}" type="pres">
      <dgm:prSet presAssocID="{26C2E795-2CAE-4954-8434-2E8774F5BF1D}" presName="hierChild4" presStyleCnt="0"/>
      <dgm:spPr/>
    </dgm:pt>
    <dgm:pt modelId="{017A2812-75C9-4983-97F1-8EA6B3018D2F}" type="pres">
      <dgm:prSet presAssocID="{26C2E795-2CAE-4954-8434-2E8774F5BF1D}" presName="hierChild5" presStyleCnt="0"/>
      <dgm:spPr/>
    </dgm:pt>
    <dgm:pt modelId="{7D9CD3FB-830F-4923-B6C7-BDBEBC4341C9}" type="pres">
      <dgm:prSet presAssocID="{35AB3406-BB7C-41CD-9C31-2515867DB107}" presName="Name37" presStyleLbl="parChTrans1D3" presStyleIdx="3" presStyleCnt="17"/>
      <dgm:spPr/>
      <dgm:t>
        <a:bodyPr/>
        <a:lstStyle/>
        <a:p>
          <a:endParaRPr lang="zh-CN" altLang="en-US"/>
        </a:p>
      </dgm:t>
    </dgm:pt>
    <dgm:pt modelId="{51869F52-4A18-410E-910C-145BB6959049}" type="pres">
      <dgm:prSet presAssocID="{703BE94F-F00F-4986-9FFD-56035B4457F0}" presName="hierRoot2" presStyleCnt="0">
        <dgm:presLayoutVars>
          <dgm:hierBranch val="init"/>
        </dgm:presLayoutVars>
      </dgm:prSet>
      <dgm:spPr/>
    </dgm:pt>
    <dgm:pt modelId="{807E9FDF-BF17-4EF9-8CBE-360955911072}" type="pres">
      <dgm:prSet presAssocID="{703BE94F-F00F-4986-9FFD-56035B4457F0}" presName="rootComposite" presStyleCnt="0"/>
      <dgm:spPr/>
    </dgm:pt>
    <dgm:pt modelId="{BE255137-B8D5-4E37-8ED5-EA60F61A9DF2}" type="pres">
      <dgm:prSet presAssocID="{703BE94F-F00F-4986-9FFD-56035B4457F0}" presName="rootText" presStyleLbl="node3" presStyleIdx="3" presStyleCnt="17">
        <dgm:presLayoutVars>
          <dgm:chPref val="3"/>
        </dgm:presLayoutVars>
      </dgm:prSet>
      <dgm:spPr/>
      <dgm:t>
        <a:bodyPr/>
        <a:lstStyle/>
        <a:p>
          <a:endParaRPr lang="zh-CN" altLang="en-US"/>
        </a:p>
      </dgm:t>
    </dgm:pt>
    <dgm:pt modelId="{8E8D7A19-AAEB-4E3A-A660-DC5B6F6C9DB3}" type="pres">
      <dgm:prSet presAssocID="{703BE94F-F00F-4986-9FFD-56035B4457F0}" presName="rootConnector" presStyleLbl="node3" presStyleIdx="3" presStyleCnt="17"/>
      <dgm:spPr/>
      <dgm:t>
        <a:bodyPr/>
        <a:lstStyle/>
        <a:p>
          <a:endParaRPr lang="zh-CN" altLang="en-US"/>
        </a:p>
      </dgm:t>
    </dgm:pt>
    <dgm:pt modelId="{ED500162-CBE7-4928-86C5-CF8F61A3846C}" type="pres">
      <dgm:prSet presAssocID="{703BE94F-F00F-4986-9FFD-56035B4457F0}" presName="hierChild4" presStyleCnt="0"/>
      <dgm:spPr/>
    </dgm:pt>
    <dgm:pt modelId="{29BF860A-2FDE-4F1F-B9B2-6326300DE6BA}" type="pres">
      <dgm:prSet presAssocID="{703BE94F-F00F-4986-9FFD-56035B4457F0}" presName="hierChild5" presStyleCnt="0"/>
      <dgm:spPr/>
    </dgm:pt>
    <dgm:pt modelId="{118555B8-09E5-4AF0-B1F8-9D888AA60E3D}" type="pres">
      <dgm:prSet presAssocID="{541475C0-A76A-4AEB-A37D-B62995CF884C}" presName="hierChild5" presStyleCnt="0"/>
      <dgm:spPr/>
    </dgm:pt>
    <dgm:pt modelId="{C771FF58-43A4-4D7F-8B3C-2AD33A6315D9}" type="pres">
      <dgm:prSet presAssocID="{69E459AD-FCE9-4E4A-92BF-551E06BF9E2E}" presName="Name37" presStyleLbl="parChTrans1D2" presStyleIdx="2" presStyleCnt="7"/>
      <dgm:spPr/>
      <dgm:t>
        <a:bodyPr/>
        <a:lstStyle/>
        <a:p>
          <a:endParaRPr lang="zh-CN" altLang="en-US"/>
        </a:p>
      </dgm:t>
    </dgm:pt>
    <dgm:pt modelId="{0E1354FC-1630-4044-A62D-D5D5932EC2A3}" type="pres">
      <dgm:prSet presAssocID="{41663A12-02B1-4566-8453-349F78DF4E64}" presName="hierRoot2" presStyleCnt="0">
        <dgm:presLayoutVars>
          <dgm:hierBranch val="init"/>
        </dgm:presLayoutVars>
      </dgm:prSet>
      <dgm:spPr/>
    </dgm:pt>
    <dgm:pt modelId="{D319E842-CB70-4397-A885-868706BCE63A}" type="pres">
      <dgm:prSet presAssocID="{41663A12-02B1-4566-8453-349F78DF4E64}" presName="rootComposite" presStyleCnt="0"/>
      <dgm:spPr/>
    </dgm:pt>
    <dgm:pt modelId="{36C30203-CD61-4A20-8AF6-8EDF2A03D55A}" type="pres">
      <dgm:prSet presAssocID="{41663A12-02B1-4566-8453-349F78DF4E64}" presName="rootText" presStyleLbl="node2" presStyleIdx="2" presStyleCnt="7">
        <dgm:presLayoutVars>
          <dgm:chPref val="3"/>
        </dgm:presLayoutVars>
      </dgm:prSet>
      <dgm:spPr/>
      <dgm:t>
        <a:bodyPr/>
        <a:lstStyle/>
        <a:p>
          <a:endParaRPr lang="zh-CN" altLang="en-US"/>
        </a:p>
      </dgm:t>
    </dgm:pt>
    <dgm:pt modelId="{6E83593F-1894-4106-8B33-70B1BF6F308F}" type="pres">
      <dgm:prSet presAssocID="{41663A12-02B1-4566-8453-349F78DF4E64}" presName="rootConnector" presStyleLbl="node2" presStyleIdx="2" presStyleCnt="7"/>
      <dgm:spPr/>
      <dgm:t>
        <a:bodyPr/>
        <a:lstStyle/>
        <a:p>
          <a:endParaRPr lang="zh-CN" altLang="en-US"/>
        </a:p>
      </dgm:t>
    </dgm:pt>
    <dgm:pt modelId="{E93C7F74-636F-45C1-A5B3-5231B2FB8088}" type="pres">
      <dgm:prSet presAssocID="{41663A12-02B1-4566-8453-349F78DF4E64}" presName="hierChild4" presStyleCnt="0"/>
      <dgm:spPr/>
    </dgm:pt>
    <dgm:pt modelId="{1271BB72-B67E-4524-AFC1-E85198458852}" type="pres">
      <dgm:prSet presAssocID="{1AF5CC12-26E0-469F-AD96-03868EA2F331}" presName="Name37" presStyleLbl="parChTrans1D3" presStyleIdx="4" presStyleCnt="17"/>
      <dgm:spPr/>
      <dgm:t>
        <a:bodyPr/>
        <a:lstStyle/>
        <a:p>
          <a:endParaRPr lang="zh-CN" altLang="en-US"/>
        </a:p>
      </dgm:t>
    </dgm:pt>
    <dgm:pt modelId="{62105AC4-2F79-4809-8FD6-4422FC109149}" type="pres">
      <dgm:prSet presAssocID="{71684EE9-4F59-4BB8-AEDA-D2EA1ED07D69}" presName="hierRoot2" presStyleCnt="0">
        <dgm:presLayoutVars>
          <dgm:hierBranch val="init"/>
        </dgm:presLayoutVars>
      </dgm:prSet>
      <dgm:spPr/>
    </dgm:pt>
    <dgm:pt modelId="{78818BCB-E01C-4AF3-8C80-2839E1339598}" type="pres">
      <dgm:prSet presAssocID="{71684EE9-4F59-4BB8-AEDA-D2EA1ED07D69}" presName="rootComposite" presStyleCnt="0"/>
      <dgm:spPr/>
    </dgm:pt>
    <dgm:pt modelId="{6F215F0E-05D3-47AB-8D7D-70A12AE60850}" type="pres">
      <dgm:prSet presAssocID="{71684EE9-4F59-4BB8-AEDA-D2EA1ED07D69}" presName="rootText" presStyleLbl="node3" presStyleIdx="4" presStyleCnt="17">
        <dgm:presLayoutVars>
          <dgm:chPref val="3"/>
        </dgm:presLayoutVars>
      </dgm:prSet>
      <dgm:spPr/>
      <dgm:t>
        <a:bodyPr/>
        <a:lstStyle/>
        <a:p>
          <a:endParaRPr lang="zh-CN" altLang="en-US"/>
        </a:p>
      </dgm:t>
    </dgm:pt>
    <dgm:pt modelId="{78FAE53B-88BA-4D7C-BD47-11ECF9B71BE7}" type="pres">
      <dgm:prSet presAssocID="{71684EE9-4F59-4BB8-AEDA-D2EA1ED07D69}" presName="rootConnector" presStyleLbl="node3" presStyleIdx="4" presStyleCnt="17"/>
      <dgm:spPr/>
      <dgm:t>
        <a:bodyPr/>
        <a:lstStyle/>
        <a:p>
          <a:endParaRPr lang="zh-CN" altLang="en-US"/>
        </a:p>
      </dgm:t>
    </dgm:pt>
    <dgm:pt modelId="{1FF47F24-420B-453E-826C-5D55C9FB3ED9}" type="pres">
      <dgm:prSet presAssocID="{71684EE9-4F59-4BB8-AEDA-D2EA1ED07D69}" presName="hierChild4" presStyleCnt="0"/>
      <dgm:spPr/>
    </dgm:pt>
    <dgm:pt modelId="{6167999C-8EFB-4313-BEBE-2C8FB4C907F5}" type="pres">
      <dgm:prSet presAssocID="{71684EE9-4F59-4BB8-AEDA-D2EA1ED07D69}" presName="hierChild5" presStyleCnt="0"/>
      <dgm:spPr/>
    </dgm:pt>
    <dgm:pt modelId="{DAC7F3F4-0924-4968-B7DC-6BC3A6785658}" type="pres">
      <dgm:prSet presAssocID="{44A50C9C-E2E7-4D2A-9D5A-84EAF1D559E0}" presName="Name37" presStyleLbl="parChTrans1D3" presStyleIdx="5" presStyleCnt="17"/>
      <dgm:spPr/>
      <dgm:t>
        <a:bodyPr/>
        <a:lstStyle/>
        <a:p>
          <a:endParaRPr lang="zh-CN" altLang="en-US"/>
        </a:p>
      </dgm:t>
    </dgm:pt>
    <dgm:pt modelId="{05D4482E-544B-4D2D-A51C-0304589FC0A1}" type="pres">
      <dgm:prSet presAssocID="{9EF5857E-A513-4628-85F8-32B423506BE2}" presName="hierRoot2" presStyleCnt="0">
        <dgm:presLayoutVars>
          <dgm:hierBranch val="init"/>
        </dgm:presLayoutVars>
      </dgm:prSet>
      <dgm:spPr/>
    </dgm:pt>
    <dgm:pt modelId="{FB2BA321-D614-4E2A-A72F-15E26E557E2D}" type="pres">
      <dgm:prSet presAssocID="{9EF5857E-A513-4628-85F8-32B423506BE2}" presName="rootComposite" presStyleCnt="0"/>
      <dgm:spPr/>
    </dgm:pt>
    <dgm:pt modelId="{17220C9B-93D3-419F-ACC2-3D5D63F5349B}" type="pres">
      <dgm:prSet presAssocID="{9EF5857E-A513-4628-85F8-32B423506BE2}" presName="rootText" presStyleLbl="node3" presStyleIdx="5" presStyleCnt="17">
        <dgm:presLayoutVars>
          <dgm:chPref val="3"/>
        </dgm:presLayoutVars>
      </dgm:prSet>
      <dgm:spPr/>
      <dgm:t>
        <a:bodyPr/>
        <a:lstStyle/>
        <a:p>
          <a:endParaRPr lang="zh-CN" altLang="en-US"/>
        </a:p>
      </dgm:t>
    </dgm:pt>
    <dgm:pt modelId="{E6D3B22E-F613-4A95-87F9-735BF60EFE1D}" type="pres">
      <dgm:prSet presAssocID="{9EF5857E-A513-4628-85F8-32B423506BE2}" presName="rootConnector" presStyleLbl="node3" presStyleIdx="5" presStyleCnt="17"/>
      <dgm:spPr/>
      <dgm:t>
        <a:bodyPr/>
        <a:lstStyle/>
        <a:p>
          <a:endParaRPr lang="zh-CN" altLang="en-US"/>
        </a:p>
      </dgm:t>
    </dgm:pt>
    <dgm:pt modelId="{A0C3E9D1-AA50-432D-8952-8956FBF03FD4}" type="pres">
      <dgm:prSet presAssocID="{9EF5857E-A513-4628-85F8-32B423506BE2}" presName="hierChild4" presStyleCnt="0"/>
      <dgm:spPr/>
    </dgm:pt>
    <dgm:pt modelId="{7E3B6C08-90D5-4077-9577-35136923ECD4}" type="pres">
      <dgm:prSet presAssocID="{9EF5857E-A513-4628-85F8-32B423506BE2}" presName="hierChild5" presStyleCnt="0"/>
      <dgm:spPr/>
    </dgm:pt>
    <dgm:pt modelId="{F732CF50-F9F3-494E-B1DF-ED9DFFF9F01E}" type="pres">
      <dgm:prSet presAssocID="{41663A12-02B1-4566-8453-349F78DF4E64}" presName="hierChild5" presStyleCnt="0"/>
      <dgm:spPr/>
    </dgm:pt>
    <dgm:pt modelId="{D9A6E368-E3D8-4C65-81EA-A248EE7B7B42}" type="pres">
      <dgm:prSet presAssocID="{A6E9B3D1-70BA-4520-8905-75E82EB3DC28}" presName="Name37" presStyleLbl="parChTrans1D2" presStyleIdx="3" presStyleCnt="7"/>
      <dgm:spPr/>
      <dgm:t>
        <a:bodyPr/>
        <a:lstStyle/>
        <a:p>
          <a:endParaRPr lang="zh-CN" altLang="en-US"/>
        </a:p>
      </dgm:t>
    </dgm:pt>
    <dgm:pt modelId="{82E57087-4D80-4CBE-9A7F-1C72FD7B213A}" type="pres">
      <dgm:prSet presAssocID="{175C7335-5517-41C3-8E6B-803558D926B7}" presName="hierRoot2" presStyleCnt="0">
        <dgm:presLayoutVars>
          <dgm:hierBranch val="init"/>
        </dgm:presLayoutVars>
      </dgm:prSet>
      <dgm:spPr/>
    </dgm:pt>
    <dgm:pt modelId="{8898F649-E0B3-4100-B862-B4439488117E}" type="pres">
      <dgm:prSet presAssocID="{175C7335-5517-41C3-8E6B-803558D926B7}" presName="rootComposite" presStyleCnt="0"/>
      <dgm:spPr/>
    </dgm:pt>
    <dgm:pt modelId="{E0DF6A92-103D-4033-9DA7-9F9FA4E13CF4}" type="pres">
      <dgm:prSet presAssocID="{175C7335-5517-41C3-8E6B-803558D926B7}" presName="rootText" presStyleLbl="node2" presStyleIdx="3" presStyleCnt="7">
        <dgm:presLayoutVars>
          <dgm:chPref val="3"/>
        </dgm:presLayoutVars>
      </dgm:prSet>
      <dgm:spPr/>
      <dgm:t>
        <a:bodyPr/>
        <a:lstStyle/>
        <a:p>
          <a:endParaRPr lang="zh-CN" altLang="en-US"/>
        </a:p>
      </dgm:t>
    </dgm:pt>
    <dgm:pt modelId="{D10E65A1-7F3A-4369-9425-D1A666300400}" type="pres">
      <dgm:prSet presAssocID="{175C7335-5517-41C3-8E6B-803558D926B7}" presName="rootConnector" presStyleLbl="node2" presStyleIdx="3" presStyleCnt="7"/>
      <dgm:spPr/>
      <dgm:t>
        <a:bodyPr/>
        <a:lstStyle/>
        <a:p>
          <a:endParaRPr lang="zh-CN" altLang="en-US"/>
        </a:p>
      </dgm:t>
    </dgm:pt>
    <dgm:pt modelId="{B9AA5CE6-7443-4569-BFCD-42661B3FBF74}" type="pres">
      <dgm:prSet presAssocID="{175C7335-5517-41C3-8E6B-803558D926B7}" presName="hierChild4" presStyleCnt="0"/>
      <dgm:spPr/>
    </dgm:pt>
    <dgm:pt modelId="{2816022D-912D-4126-8CA5-83C03D5050B2}" type="pres">
      <dgm:prSet presAssocID="{E6863F18-C3BB-4971-8AD7-25D6D4D1D45E}" presName="Name37" presStyleLbl="parChTrans1D3" presStyleIdx="6" presStyleCnt="17"/>
      <dgm:spPr/>
      <dgm:t>
        <a:bodyPr/>
        <a:lstStyle/>
        <a:p>
          <a:endParaRPr lang="zh-CN" altLang="en-US"/>
        </a:p>
      </dgm:t>
    </dgm:pt>
    <dgm:pt modelId="{BC91F055-1FAC-481F-9254-7D355750FFE3}" type="pres">
      <dgm:prSet presAssocID="{7EF73A10-7234-4A3F-8C7C-12F344B23443}" presName="hierRoot2" presStyleCnt="0">
        <dgm:presLayoutVars>
          <dgm:hierBranch val="init"/>
        </dgm:presLayoutVars>
      </dgm:prSet>
      <dgm:spPr/>
    </dgm:pt>
    <dgm:pt modelId="{D4D20BED-D803-420C-86B3-69BDB0A916C8}" type="pres">
      <dgm:prSet presAssocID="{7EF73A10-7234-4A3F-8C7C-12F344B23443}" presName="rootComposite" presStyleCnt="0"/>
      <dgm:spPr/>
    </dgm:pt>
    <dgm:pt modelId="{357E974F-3C5C-4AB8-A502-0340B2BA7965}" type="pres">
      <dgm:prSet presAssocID="{7EF73A10-7234-4A3F-8C7C-12F344B23443}" presName="rootText" presStyleLbl="node3" presStyleIdx="6" presStyleCnt="17">
        <dgm:presLayoutVars>
          <dgm:chPref val="3"/>
        </dgm:presLayoutVars>
      </dgm:prSet>
      <dgm:spPr/>
      <dgm:t>
        <a:bodyPr/>
        <a:lstStyle/>
        <a:p>
          <a:endParaRPr lang="zh-CN" altLang="en-US"/>
        </a:p>
      </dgm:t>
    </dgm:pt>
    <dgm:pt modelId="{569ECF55-2E44-48D6-B8FC-5E8B4B184359}" type="pres">
      <dgm:prSet presAssocID="{7EF73A10-7234-4A3F-8C7C-12F344B23443}" presName="rootConnector" presStyleLbl="node3" presStyleIdx="6" presStyleCnt="17"/>
      <dgm:spPr/>
      <dgm:t>
        <a:bodyPr/>
        <a:lstStyle/>
        <a:p>
          <a:endParaRPr lang="zh-CN" altLang="en-US"/>
        </a:p>
      </dgm:t>
    </dgm:pt>
    <dgm:pt modelId="{E8315A4E-6DF3-480E-AA28-4A29A81382C2}" type="pres">
      <dgm:prSet presAssocID="{7EF73A10-7234-4A3F-8C7C-12F344B23443}" presName="hierChild4" presStyleCnt="0"/>
      <dgm:spPr/>
    </dgm:pt>
    <dgm:pt modelId="{FD66719F-18C5-4F42-8A81-A426DAB24B34}" type="pres">
      <dgm:prSet presAssocID="{7EF73A10-7234-4A3F-8C7C-12F344B23443}" presName="hierChild5" presStyleCnt="0"/>
      <dgm:spPr/>
    </dgm:pt>
    <dgm:pt modelId="{40E26E49-0CA7-40D8-8194-A26C9273D115}" type="pres">
      <dgm:prSet presAssocID="{C899B41B-C114-4DB7-8709-EBA7B7A3F4BE}" presName="Name37" presStyleLbl="parChTrans1D3" presStyleIdx="7" presStyleCnt="17"/>
      <dgm:spPr/>
      <dgm:t>
        <a:bodyPr/>
        <a:lstStyle/>
        <a:p>
          <a:endParaRPr lang="zh-CN" altLang="en-US"/>
        </a:p>
      </dgm:t>
    </dgm:pt>
    <dgm:pt modelId="{1D1C019F-11DA-44D1-8697-CC5D22A75895}" type="pres">
      <dgm:prSet presAssocID="{98F29BD8-E761-4DA4-A03E-3799BD5409AD}" presName="hierRoot2" presStyleCnt="0">
        <dgm:presLayoutVars>
          <dgm:hierBranch val="init"/>
        </dgm:presLayoutVars>
      </dgm:prSet>
      <dgm:spPr/>
    </dgm:pt>
    <dgm:pt modelId="{FBAE3C6B-1ACF-4FC3-904A-DA17087987F3}" type="pres">
      <dgm:prSet presAssocID="{98F29BD8-E761-4DA4-A03E-3799BD5409AD}" presName="rootComposite" presStyleCnt="0"/>
      <dgm:spPr/>
    </dgm:pt>
    <dgm:pt modelId="{FA3AEF52-DE78-41E2-901C-F4E605C8C726}" type="pres">
      <dgm:prSet presAssocID="{98F29BD8-E761-4DA4-A03E-3799BD5409AD}" presName="rootText" presStyleLbl="node3" presStyleIdx="7" presStyleCnt="17">
        <dgm:presLayoutVars>
          <dgm:chPref val="3"/>
        </dgm:presLayoutVars>
      </dgm:prSet>
      <dgm:spPr/>
      <dgm:t>
        <a:bodyPr/>
        <a:lstStyle/>
        <a:p>
          <a:endParaRPr lang="zh-CN" altLang="en-US"/>
        </a:p>
      </dgm:t>
    </dgm:pt>
    <dgm:pt modelId="{FE0A7C14-E808-41BC-9ECF-931C5179E0FD}" type="pres">
      <dgm:prSet presAssocID="{98F29BD8-E761-4DA4-A03E-3799BD5409AD}" presName="rootConnector" presStyleLbl="node3" presStyleIdx="7" presStyleCnt="17"/>
      <dgm:spPr/>
      <dgm:t>
        <a:bodyPr/>
        <a:lstStyle/>
        <a:p>
          <a:endParaRPr lang="zh-CN" altLang="en-US"/>
        </a:p>
      </dgm:t>
    </dgm:pt>
    <dgm:pt modelId="{CB9BBB98-129B-420D-B54C-69458935F107}" type="pres">
      <dgm:prSet presAssocID="{98F29BD8-E761-4DA4-A03E-3799BD5409AD}" presName="hierChild4" presStyleCnt="0"/>
      <dgm:spPr/>
    </dgm:pt>
    <dgm:pt modelId="{BDE11B65-216C-4868-8F64-C6CC339E4CC9}" type="pres">
      <dgm:prSet presAssocID="{98F29BD8-E761-4DA4-A03E-3799BD5409AD}" presName="hierChild5" presStyleCnt="0"/>
      <dgm:spPr/>
    </dgm:pt>
    <dgm:pt modelId="{6C5E13D4-329B-478C-BA11-895A4A16688E}" type="pres">
      <dgm:prSet presAssocID="{A0E98F58-AC35-402A-A0F2-76E64BA10D61}" presName="Name37" presStyleLbl="parChTrans1D3" presStyleIdx="8" presStyleCnt="17"/>
      <dgm:spPr/>
      <dgm:t>
        <a:bodyPr/>
        <a:lstStyle/>
        <a:p>
          <a:endParaRPr lang="zh-CN" altLang="en-US"/>
        </a:p>
      </dgm:t>
    </dgm:pt>
    <dgm:pt modelId="{728B957F-F923-424A-9AB3-9E58C70F29D2}" type="pres">
      <dgm:prSet presAssocID="{27AE74FD-7EFC-4954-90B8-5E5BA42A0948}" presName="hierRoot2" presStyleCnt="0">
        <dgm:presLayoutVars>
          <dgm:hierBranch val="init"/>
        </dgm:presLayoutVars>
      </dgm:prSet>
      <dgm:spPr/>
    </dgm:pt>
    <dgm:pt modelId="{F710F483-4EAB-425B-945C-C733419DAD6F}" type="pres">
      <dgm:prSet presAssocID="{27AE74FD-7EFC-4954-90B8-5E5BA42A0948}" presName="rootComposite" presStyleCnt="0"/>
      <dgm:spPr/>
    </dgm:pt>
    <dgm:pt modelId="{DB0E9E01-2ADC-4D4C-8D53-01052084B103}" type="pres">
      <dgm:prSet presAssocID="{27AE74FD-7EFC-4954-90B8-5E5BA42A0948}" presName="rootText" presStyleLbl="node3" presStyleIdx="8" presStyleCnt="17">
        <dgm:presLayoutVars>
          <dgm:chPref val="3"/>
        </dgm:presLayoutVars>
      </dgm:prSet>
      <dgm:spPr/>
      <dgm:t>
        <a:bodyPr/>
        <a:lstStyle/>
        <a:p>
          <a:endParaRPr lang="zh-CN" altLang="en-US"/>
        </a:p>
      </dgm:t>
    </dgm:pt>
    <dgm:pt modelId="{77A198F1-2B5B-4CCB-9304-5A835B5BE7F0}" type="pres">
      <dgm:prSet presAssocID="{27AE74FD-7EFC-4954-90B8-5E5BA42A0948}" presName="rootConnector" presStyleLbl="node3" presStyleIdx="8" presStyleCnt="17"/>
      <dgm:spPr/>
      <dgm:t>
        <a:bodyPr/>
        <a:lstStyle/>
        <a:p>
          <a:endParaRPr lang="zh-CN" altLang="en-US"/>
        </a:p>
      </dgm:t>
    </dgm:pt>
    <dgm:pt modelId="{2C99E39A-940C-4D24-B539-C9087BA0015A}" type="pres">
      <dgm:prSet presAssocID="{27AE74FD-7EFC-4954-90B8-5E5BA42A0948}" presName="hierChild4" presStyleCnt="0"/>
      <dgm:spPr/>
    </dgm:pt>
    <dgm:pt modelId="{A1C2DD1D-7CB7-4516-80A6-FF55AEA1BDDE}" type="pres">
      <dgm:prSet presAssocID="{27AE74FD-7EFC-4954-90B8-5E5BA42A0948}" presName="hierChild5" presStyleCnt="0"/>
      <dgm:spPr/>
    </dgm:pt>
    <dgm:pt modelId="{CC4A8639-B836-4689-90CB-08C55BC8D917}" type="pres">
      <dgm:prSet presAssocID="{175C7335-5517-41C3-8E6B-803558D926B7}" presName="hierChild5" presStyleCnt="0"/>
      <dgm:spPr/>
    </dgm:pt>
    <dgm:pt modelId="{CAA5B99E-913E-4E2A-A952-09D4E97D2EEF}" type="pres">
      <dgm:prSet presAssocID="{8DCF7C83-CC22-48E2-9CCC-72EC69F9C338}" presName="Name37" presStyleLbl="parChTrans1D2" presStyleIdx="4" presStyleCnt="7"/>
      <dgm:spPr/>
      <dgm:t>
        <a:bodyPr/>
        <a:lstStyle/>
        <a:p>
          <a:endParaRPr lang="zh-CN" altLang="en-US"/>
        </a:p>
      </dgm:t>
    </dgm:pt>
    <dgm:pt modelId="{083F813A-7A8C-4607-8D10-486047F74AB9}" type="pres">
      <dgm:prSet presAssocID="{E1BF2B24-7DFB-45B9-9A60-AC9F6669B17A}" presName="hierRoot2" presStyleCnt="0">
        <dgm:presLayoutVars>
          <dgm:hierBranch val="init"/>
        </dgm:presLayoutVars>
      </dgm:prSet>
      <dgm:spPr/>
    </dgm:pt>
    <dgm:pt modelId="{CAD304B2-E934-477A-93DE-076CFDAB9908}" type="pres">
      <dgm:prSet presAssocID="{E1BF2B24-7DFB-45B9-9A60-AC9F6669B17A}" presName="rootComposite" presStyleCnt="0"/>
      <dgm:spPr/>
    </dgm:pt>
    <dgm:pt modelId="{6C4A3959-BF97-448B-9AE7-200C3B415A51}" type="pres">
      <dgm:prSet presAssocID="{E1BF2B24-7DFB-45B9-9A60-AC9F6669B17A}" presName="rootText" presStyleLbl="node2" presStyleIdx="4" presStyleCnt="7">
        <dgm:presLayoutVars>
          <dgm:chPref val="3"/>
        </dgm:presLayoutVars>
      </dgm:prSet>
      <dgm:spPr/>
      <dgm:t>
        <a:bodyPr/>
        <a:lstStyle/>
        <a:p>
          <a:endParaRPr lang="zh-CN" altLang="en-US"/>
        </a:p>
      </dgm:t>
    </dgm:pt>
    <dgm:pt modelId="{46C5CC4A-7920-42DD-B6FF-1D4000D77591}" type="pres">
      <dgm:prSet presAssocID="{E1BF2B24-7DFB-45B9-9A60-AC9F6669B17A}" presName="rootConnector" presStyleLbl="node2" presStyleIdx="4" presStyleCnt="7"/>
      <dgm:spPr/>
      <dgm:t>
        <a:bodyPr/>
        <a:lstStyle/>
        <a:p>
          <a:endParaRPr lang="zh-CN" altLang="en-US"/>
        </a:p>
      </dgm:t>
    </dgm:pt>
    <dgm:pt modelId="{B75130A3-C728-4042-9952-99C71220B8B7}" type="pres">
      <dgm:prSet presAssocID="{E1BF2B24-7DFB-45B9-9A60-AC9F6669B17A}" presName="hierChild4" presStyleCnt="0"/>
      <dgm:spPr/>
    </dgm:pt>
    <dgm:pt modelId="{EFAB9014-52B7-406D-9064-A58554118F00}" type="pres">
      <dgm:prSet presAssocID="{9F4766EF-7651-492C-8782-F9B4755CFFC3}" presName="Name37" presStyleLbl="parChTrans1D3" presStyleIdx="9" presStyleCnt="17"/>
      <dgm:spPr/>
      <dgm:t>
        <a:bodyPr/>
        <a:lstStyle/>
        <a:p>
          <a:endParaRPr lang="zh-CN" altLang="en-US"/>
        </a:p>
      </dgm:t>
    </dgm:pt>
    <dgm:pt modelId="{6A5C779F-FEC0-413C-8E36-9CC66925B096}" type="pres">
      <dgm:prSet presAssocID="{72F330A3-3EE8-48E8-9CEE-40F12D9E7E12}" presName="hierRoot2" presStyleCnt="0">
        <dgm:presLayoutVars>
          <dgm:hierBranch val="init"/>
        </dgm:presLayoutVars>
      </dgm:prSet>
      <dgm:spPr/>
    </dgm:pt>
    <dgm:pt modelId="{02062FC1-C6FA-42E2-869E-41DECAC6F9C2}" type="pres">
      <dgm:prSet presAssocID="{72F330A3-3EE8-48E8-9CEE-40F12D9E7E12}" presName="rootComposite" presStyleCnt="0"/>
      <dgm:spPr/>
    </dgm:pt>
    <dgm:pt modelId="{B262F45A-7606-4BDF-9FC0-F477A1B53443}" type="pres">
      <dgm:prSet presAssocID="{72F330A3-3EE8-48E8-9CEE-40F12D9E7E12}" presName="rootText" presStyleLbl="node3" presStyleIdx="9" presStyleCnt="17">
        <dgm:presLayoutVars>
          <dgm:chPref val="3"/>
        </dgm:presLayoutVars>
      </dgm:prSet>
      <dgm:spPr/>
      <dgm:t>
        <a:bodyPr/>
        <a:lstStyle/>
        <a:p>
          <a:endParaRPr lang="zh-CN" altLang="en-US"/>
        </a:p>
      </dgm:t>
    </dgm:pt>
    <dgm:pt modelId="{D9E86297-A38E-44C0-B79B-E62F1F6335C4}" type="pres">
      <dgm:prSet presAssocID="{72F330A3-3EE8-48E8-9CEE-40F12D9E7E12}" presName="rootConnector" presStyleLbl="node3" presStyleIdx="9" presStyleCnt="17"/>
      <dgm:spPr/>
      <dgm:t>
        <a:bodyPr/>
        <a:lstStyle/>
        <a:p>
          <a:endParaRPr lang="zh-CN" altLang="en-US"/>
        </a:p>
      </dgm:t>
    </dgm:pt>
    <dgm:pt modelId="{EA4B0C5C-2EB3-4D61-9EE0-C66ECA1D6602}" type="pres">
      <dgm:prSet presAssocID="{72F330A3-3EE8-48E8-9CEE-40F12D9E7E12}" presName="hierChild4" presStyleCnt="0"/>
      <dgm:spPr/>
    </dgm:pt>
    <dgm:pt modelId="{A718144E-64E5-4A5E-A940-77B9B2047B27}" type="pres">
      <dgm:prSet presAssocID="{72F330A3-3EE8-48E8-9CEE-40F12D9E7E12}" presName="hierChild5" presStyleCnt="0"/>
      <dgm:spPr/>
    </dgm:pt>
    <dgm:pt modelId="{F1A131BD-850B-4B44-8ED8-C22AC4E99574}" type="pres">
      <dgm:prSet presAssocID="{03E727A6-65A4-486E-A89F-FA4FAB869630}" presName="Name37" presStyleLbl="parChTrans1D3" presStyleIdx="10" presStyleCnt="17"/>
      <dgm:spPr/>
      <dgm:t>
        <a:bodyPr/>
        <a:lstStyle/>
        <a:p>
          <a:endParaRPr lang="zh-CN" altLang="en-US"/>
        </a:p>
      </dgm:t>
    </dgm:pt>
    <dgm:pt modelId="{5F4420F3-7B9D-4AD6-994F-26597758C7BF}" type="pres">
      <dgm:prSet presAssocID="{A1273747-9D78-4F1F-B35A-405A75AD4AFB}" presName="hierRoot2" presStyleCnt="0">
        <dgm:presLayoutVars>
          <dgm:hierBranch val="init"/>
        </dgm:presLayoutVars>
      </dgm:prSet>
      <dgm:spPr/>
    </dgm:pt>
    <dgm:pt modelId="{FE9F24EF-48F4-4DA9-94FE-26971A8DBD83}" type="pres">
      <dgm:prSet presAssocID="{A1273747-9D78-4F1F-B35A-405A75AD4AFB}" presName="rootComposite" presStyleCnt="0"/>
      <dgm:spPr/>
    </dgm:pt>
    <dgm:pt modelId="{053EC699-0CB5-4FFF-84D5-042A743C43A4}" type="pres">
      <dgm:prSet presAssocID="{A1273747-9D78-4F1F-B35A-405A75AD4AFB}" presName="rootText" presStyleLbl="node3" presStyleIdx="10" presStyleCnt="17">
        <dgm:presLayoutVars>
          <dgm:chPref val="3"/>
        </dgm:presLayoutVars>
      </dgm:prSet>
      <dgm:spPr/>
      <dgm:t>
        <a:bodyPr/>
        <a:lstStyle/>
        <a:p>
          <a:endParaRPr lang="zh-CN" altLang="en-US"/>
        </a:p>
      </dgm:t>
    </dgm:pt>
    <dgm:pt modelId="{8F0DF691-7A99-428F-907B-1E55413288CA}" type="pres">
      <dgm:prSet presAssocID="{A1273747-9D78-4F1F-B35A-405A75AD4AFB}" presName="rootConnector" presStyleLbl="node3" presStyleIdx="10" presStyleCnt="17"/>
      <dgm:spPr/>
      <dgm:t>
        <a:bodyPr/>
        <a:lstStyle/>
        <a:p>
          <a:endParaRPr lang="zh-CN" altLang="en-US"/>
        </a:p>
      </dgm:t>
    </dgm:pt>
    <dgm:pt modelId="{A2A5D838-3E2B-4423-983F-C8853552F67D}" type="pres">
      <dgm:prSet presAssocID="{A1273747-9D78-4F1F-B35A-405A75AD4AFB}" presName="hierChild4" presStyleCnt="0"/>
      <dgm:spPr/>
    </dgm:pt>
    <dgm:pt modelId="{45C35CF7-0F39-4C39-AD82-296B3AC8ACA0}" type="pres">
      <dgm:prSet presAssocID="{A1273747-9D78-4F1F-B35A-405A75AD4AFB}" presName="hierChild5" presStyleCnt="0"/>
      <dgm:spPr/>
    </dgm:pt>
    <dgm:pt modelId="{037C0A1F-DA79-4BF5-99B0-2D8457EE9AAD}" type="pres">
      <dgm:prSet presAssocID="{17D850DE-9D90-48C1-A9F4-AB9237F51FC0}" presName="Name37" presStyleLbl="parChTrans1D3" presStyleIdx="11" presStyleCnt="17"/>
      <dgm:spPr/>
      <dgm:t>
        <a:bodyPr/>
        <a:lstStyle/>
        <a:p>
          <a:endParaRPr lang="zh-CN" altLang="en-US"/>
        </a:p>
      </dgm:t>
    </dgm:pt>
    <dgm:pt modelId="{B8CADE38-9ADD-4F53-959A-BE97AE596588}" type="pres">
      <dgm:prSet presAssocID="{E7F1EE5F-2FC1-4268-A27D-ABE73334B79A}" presName="hierRoot2" presStyleCnt="0">
        <dgm:presLayoutVars>
          <dgm:hierBranch val="init"/>
        </dgm:presLayoutVars>
      </dgm:prSet>
      <dgm:spPr/>
    </dgm:pt>
    <dgm:pt modelId="{A0DE95D4-A361-4BB9-920E-CCB405DD22DD}" type="pres">
      <dgm:prSet presAssocID="{E7F1EE5F-2FC1-4268-A27D-ABE73334B79A}" presName="rootComposite" presStyleCnt="0"/>
      <dgm:spPr/>
    </dgm:pt>
    <dgm:pt modelId="{F3CF5344-3134-4766-A73C-C7332E2F1122}" type="pres">
      <dgm:prSet presAssocID="{E7F1EE5F-2FC1-4268-A27D-ABE73334B79A}" presName="rootText" presStyleLbl="node3" presStyleIdx="11" presStyleCnt="17">
        <dgm:presLayoutVars>
          <dgm:chPref val="3"/>
        </dgm:presLayoutVars>
      </dgm:prSet>
      <dgm:spPr/>
      <dgm:t>
        <a:bodyPr/>
        <a:lstStyle/>
        <a:p>
          <a:endParaRPr lang="zh-CN" altLang="en-US"/>
        </a:p>
      </dgm:t>
    </dgm:pt>
    <dgm:pt modelId="{10038704-89EC-41A9-AD45-25062C7178DE}" type="pres">
      <dgm:prSet presAssocID="{E7F1EE5F-2FC1-4268-A27D-ABE73334B79A}" presName="rootConnector" presStyleLbl="node3" presStyleIdx="11" presStyleCnt="17"/>
      <dgm:spPr/>
      <dgm:t>
        <a:bodyPr/>
        <a:lstStyle/>
        <a:p>
          <a:endParaRPr lang="zh-CN" altLang="en-US"/>
        </a:p>
      </dgm:t>
    </dgm:pt>
    <dgm:pt modelId="{FDFB5319-DDA9-424E-8BE2-3BE190E37670}" type="pres">
      <dgm:prSet presAssocID="{E7F1EE5F-2FC1-4268-A27D-ABE73334B79A}" presName="hierChild4" presStyleCnt="0"/>
      <dgm:spPr/>
    </dgm:pt>
    <dgm:pt modelId="{1FBAAA0C-E2CF-4678-B214-3D4F5C742D06}" type="pres">
      <dgm:prSet presAssocID="{E7F1EE5F-2FC1-4268-A27D-ABE73334B79A}" presName="hierChild5" presStyleCnt="0"/>
      <dgm:spPr/>
    </dgm:pt>
    <dgm:pt modelId="{46B57EA5-0F8C-42F0-B549-DC9AAF8A1D5B}" type="pres">
      <dgm:prSet presAssocID="{E1BF2B24-7DFB-45B9-9A60-AC9F6669B17A}" presName="hierChild5" presStyleCnt="0"/>
      <dgm:spPr/>
    </dgm:pt>
    <dgm:pt modelId="{4F88C577-D542-4AE9-AFEF-C926E7A9098D}" type="pres">
      <dgm:prSet presAssocID="{FF7705C0-23D9-47F6-A2E2-196F990AECBF}" presName="Name37" presStyleLbl="parChTrans1D2" presStyleIdx="5" presStyleCnt="7"/>
      <dgm:spPr/>
      <dgm:t>
        <a:bodyPr/>
        <a:lstStyle/>
        <a:p>
          <a:endParaRPr lang="zh-CN" altLang="en-US"/>
        </a:p>
      </dgm:t>
    </dgm:pt>
    <dgm:pt modelId="{A949B6A8-D8B6-45C2-A88E-21F49ABE316A}" type="pres">
      <dgm:prSet presAssocID="{15C58126-749B-4966-9E98-F92907CB098E}" presName="hierRoot2" presStyleCnt="0">
        <dgm:presLayoutVars>
          <dgm:hierBranch val="init"/>
        </dgm:presLayoutVars>
      </dgm:prSet>
      <dgm:spPr/>
    </dgm:pt>
    <dgm:pt modelId="{FAF7E9B2-59C3-4D7C-8411-699BF58106A1}" type="pres">
      <dgm:prSet presAssocID="{15C58126-749B-4966-9E98-F92907CB098E}" presName="rootComposite" presStyleCnt="0"/>
      <dgm:spPr/>
    </dgm:pt>
    <dgm:pt modelId="{D0B970A7-CE74-48AE-B9B0-90FD34DE5BBF}" type="pres">
      <dgm:prSet presAssocID="{15C58126-749B-4966-9E98-F92907CB098E}" presName="rootText" presStyleLbl="node2" presStyleIdx="5" presStyleCnt="7">
        <dgm:presLayoutVars>
          <dgm:chPref val="3"/>
        </dgm:presLayoutVars>
      </dgm:prSet>
      <dgm:spPr/>
      <dgm:t>
        <a:bodyPr/>
        <a:lstStyle/>
        <a:p>
          <a:endParaRPr lang="zh-CN" altLang="en-US"/>
        </a:p>
      </dgm:t>
    </dgm:pt>
    <dgm:pt modelId="{C8F93B8A-DA25-4EEC-9E11-DA80E96C1B55}" type="pres">
      <dgm:prSet presAssocID="{15C58126-749B-4966-9E98-F92907CB098E}" presName="rootConnector" presStyleLbl="node2" presStyleIdx="5" presStyleCnt="7"/>
      <dgm:spPr/>
      <dgm:t>
        <a:bodyPr/>
        <a:lstStyle/>
        <a:p>
          <a:endParaRPr lang="zh-CN" altLang="en-US"/>
        </a:p>
      </dgm:t>
    </dgm:pt>
    <dgm:pt modelId="{FE1DBCB2-E3AF-4114-B781-1FED93E72F65}" type="pres">
      <dgm:prSet presAssocID="{15C58126-749B-4966-9E98-F92907CB098E}" presName="hierChild4" presStyleCnt="0"/>
      <dgm:spPr/>
    </dgm:pt>
    <dgm:pt modelId="{2E3729FA-0E40-457D-95C3-416280C0DC50}" type="pres">
      <dgm:prSet presAssocID="{31887880-38B7-4DE0-922E-E90D62C23778}" presName="Name37" presStyleLbl="parChTrans1D3" presStyleIdx="12" presStyleCnt="17"/>
      <dgm:spPr/>
      <dgm:t>
        <a:bodyPr/>
        <a:lstStyle/>
        <a:p>
          <a:endParaRPr lang="zh-CN" altLang="en-US"/>
        </a:p>
      </dgm:t>
    </dgm:pt>
    <dgm:pt modelId="{5D7E2E26-7AF8-46BF-9363-52A1728C0736}" type="pres">
      <dgm:prSet presAssocID="{52D19A36-997B-449D-AEEE-21617869FC69}" presName="hierRoot2" presStyleCnt="0">
        <dgm:presLayoutVars>
          <dgm:hierBranch val="init"/>
        </dgm:presLayoutVars>
      </dgm:prSet>
      <dgm:spPr/>
    </dgm:pt>
    <dgm:pt modelId="{2D346B10-192B-4BF3-8F29-3213A61A9CC7}" type="pres">
      <dgm:prSet presAssocID="{52D19A36-997B-449D-AEEE-21617869FC69}" presName="rootComposite" presStyleCnt="0"/>
      <dgm:spPr/>
    </dgm:pt>
    <dgm:pt modelId="{EDCF6076-A986-40CC-9664-0D2003511A53}" type="pres">
      <dgm:prSet presAssocID="{52D19A36-997B-449D-AEEE-21617869FC69}" presName="rootText" presStyleLbl="node3" presStyleIdx="12" presStyleCnt="17">
        <dgm:presLayoutVars>
          <dgm:chPref val="3"/>
        </dgm:presLayoutVars>
      </dgm:prSet>
      <dgm:spPr/>
      <dgm:t>
        <a:bodyPr/>
        <a:lstStyle/>
        <a:p>
          <a:endParaRPr lang="zh-CN" altLang="en-US"/>
        </a:p>
      </dgm:t>
    </dgm:pt>
    <dgm:pt modelId="{1BD0AA39-A1AF-4E9C-B268-A14117E62B5B}" type="pres">
      <dgm:prSet presAssocID="{52D19A36-997B-449D-AEEE-21617869FC69}" presName="rootConnector" presStyleLbl="node3" presStyleIdx="12" presStyleCnt="17"/>
      <dgm:spPr/>
      <dgm:t>
        <a:bodyPr/>
        <a:lstStyle/>
        <a:p>
          <a:endParaRPr lang="zh-CN" altLang="en-US"/>
        </a:p>
      </dgm:t>
    </dgm:pt>
    <dgm:pt modelId="{B37A1FAB-554F-40F4-B608-6CF914BE95CB}" type="pres">
      <dgm:prSet presAssocID="{52D19A36-997B-449D-AEEE-21617869FC69}" presName="hierChild4" presStyleCnt="0"/>
      <dgm:spPr/>
    </dgm:pt>
    <dgm:pt modelId="{3AA5F8E2-8ABF-4D68-8798-AED1B5BA1CEC}" type="pres">
      <dgm:prSet presAssocID="{52D19A36-997B-449D-AEEE-21617869FC69}" presName="hierChild5" presStyleCnt="0"/>
      <dgm:spPr/>
    </dgm:pt>
    <dgm:pt modelId="{9E86F561-A567-4A19-87C4-EDF382539B78}" type="pres">
      <dgm:prSet presAssocID="{24D115A1-2E0C-4FD5-AEAF-5228DF331948}" presName="Name37" presStyleLbl="parChTrans1D3" presStyleIdx="13" presStyleCnt="17"/>
      <dgm:spPr/>
      <dgm:t>
        <a:bodyPr/>
        <a:lstStyle/>
        <a:p>
          <a:endParaRPr lang="zh-CN" altLang="en-US"/>
        </a:p>
      </dgm:t>
    </dgm:pt>
    <dgm:pt modelId="{2EBAB026-DF0F-43B7-A814-1E85969175AE}" type="pres">
      <dgm:prSet presAssocID="{869AEC58-B2A7-4213-9AAC-1628CB83FAAD}" presName="hierRoot2" presStyleCnt="0">
        <dgm:presLayoutVars>
          <dgm:hierBranch val="init"/>
        </dgm:presLayoutVars>
      </dgm:prSet>
      <dgm:spPr/>
    </dgm:pt>
    <dgm:pt modelId="{7A0FCD32-7E31-4655-9250-2A2F1B7189F0}" type="pres">
      <dgm:prSet presAssocID="{869AEC58-B2A7-4213-9AAC-1628CB83FAAD}" presName="rootComposite" presStyleCnt="0"/>
      <dgm:spPr/>
    </dgm:pt>
    <dgm:pt modelId="{3B807F09-B687-4C4D-9C1F-8CEA00C66795}" type="pres">
      <dgm:prSet presAssocID="{869AEC58-B2A7-4213-9AAC-1628CB83FAAD}" presName="rootText" presStyleLbl="node3" presStyleIdx="13" presStyleCnt="17">
        <dgm:presLayoutVars>
          <dgm:chPref val="3"/>
        </dgm:presLayoutVars>
      </dgm:prSet>
      <dgm:spPr/>
      <dgm:t>
        <a:bodyPr/>
        <a:lstStyle/>
        <a:p>
          <a:endParaRPr lang="zh-CN" altLang="en-US"/>
        </a:p>
      </dgm:t>
    </dgm:pt>
    <dgm:pt modelId="{45BC0EE9-E09E-4D81-8772-F3619F5CF157}" type="pres">
      <dgm:prSet presAssocID="{869AEC58-B2A7-4213-9AAC-1628CB83FAAD}" presName="rootConnector" presStyleLbl="node3" presStyleIdx="13" presStyleCnt="17"/>
      <dgm:spPr/>
      <dgm:t>
        <a:bodyPr/>
        <a:lstStyle/>
        <a:p>
          <a:endParaRPr lang="zh-CN" altLang="en-US"/>
        </a:p>
      </dgm:t>
    </dgm:pt>
    <dgm:pt modelId="{77858343-3E9A-4150-BAC1-E738572FB123}" type="pres">
      <dgm:prSet presAssocID="{869AEC58-B2A7-4213-9AAC-1628CB83FAAD}" presName="hierChild4" presStyleCnt="0"/>
      <dgm:spPr/>
    </dgm:pt>
    <dgm:pt modelId="{6A5081B8-0D34-412C-9B43-1BFCBFE630C3}" type="pres">
      <dgm:prSet presAssocID="{869AEC58-B2A7-4213-9AAC-1628CB83FAAD}" presName="hierChild5" presStyleCnt="0"/>
      <dgm:spPr/>
    </dgm:pt>
    <dgm:pt modelId="{E4C7B147-D312-483E-B761-70DC1426AE5A}" type="pres">
      <dgm:prSet presAssocID="{7D7963E8-5C3D-4C05-B06D-17ABD79B8BD0}" presName="Name37" presStyleLbl="parChTrans1D3" presStyleIdx="14" presStyleCnt="17"/>
      <dgm:spPr/>
      <dgm:t>
        <a:bodyPr/>
        <a:lstStyle/>
        <a:p>
          <a:endParaRPr lang="zh-CN" altLang="en-US"/>
        </a:p>
      </dgm:t>
    </dgm:pt>
    <dgm:pt modelId="{7809471B-31A6-4C9B-B451-123009706DDA}" type="pres">
      <dgm:prSet presAssocID="{800084C9-4D19-4980-818D-5F361693BB47}" presName="hierRoot2" presStyleCnt="0">
        <dgm:presLayoutVars>
          <dgm:hierBranch val="init"/>
        </dgm:presLayoutVars>
      </dgm:prSet>
      <dgm:spPr/>
    </dgm:pt>
    <dgm:pt modelId="{FBBB7A36-7193-4300-927D-3FF5136BD577}" type="pres">
      <dgm:prSet presAssocID="{800084C9-4D19-4980-818D-5F361693BB47}" presName="rootComposite" presStyleCnt="0"/>
      <dgm:spPr/>
    </dgm:pt>
    <dgm:pt modelId="{434CFFFA-5671-41C4-956A-850C4076DAA2}" type="pres">
      <dgm:prSet presAssocID="{800084C9-4D19-4980-818D-5F361693BB47}" presName="rootText" presStyleLbl="node3" presStyleIdx="14" presStyleCnt="17">
        <dgm:presLayoutVars>
          <dgm:chPref val="3"/>
        </dgm:presLayoutVars>
      </dgm:prSet>
      <dgm:spPr/>
      <dgm:t>
        <a:bodyPr/>
        <a:lstStyle/>
        <a:p>
          <a:endParaRPr lang="zh-CN" altLang="en-US"/>
        </a:p>
      </dgm:t>
    </dgm:pt>
    <dgm:pt modelId="{5854DE73-583A-4282-A3FD-C561C65019B9}" type="pres">
      <dgm:prSet presAssocID="{800084C9-4D19-4980-818D-5F361693BB47}" presName="rootConnector" presStyleLbl="node3" presStyleIdx="14" presStyleCnt="17"/>
      <dgm:spPr/>
      <dgm:t>
        <a:bodyPr/>
        <a:lstStyle/>
        <a:p>
          <a:endParaRPr lang="zh-CN" altLang="en-US"/>
        </a:p>
      </dgm:t>
    </dgm:pt>
    <dgm:pt modelId="{1657C8DB-C225-4F1F-B921-C0142B905AC7}" type="pres">
      <dgm:prSet presAssocID="{800084C9-4D19-4980-818D-5F361693BB47}" presName="hierChild4" presStyleCnt="0"/>
      <dgm:spPr/>
    </dgm:pt>
    <dgm:pt modelId="{D834F773-FE83-4085-B96B-51506087DF1A}" type="pres">
      <dgm:prSet presAssocID="{800084C9-4D19-4980-818D-5F361693BB47}" presName="hierChild5" presStyleCnt="0"/>
      <dgm:spPr/>
    </dgm:pt>
    <dgm:pt modelId="{2E8AD4D3-14F5-41B7-A6E4-6E8DC6BC74BC}" type="pres">
      <dgm:prSet presAssocID="{EB704FCA-FA30-420D-B020-6A1B0180BB94}" presName="Name37" presStyleLbl="parChTrans1D3" presStyleIdx="15" presStyleCnt="17"/>
      <dgm:spPr/>
      <dgm:t>
        <a:bodyPr/>
        <a:lstStyle/>
        <a:p>
          <a:endParaRPr lang="zh-CN" altLang="en-US"/>
        </a:p>
      </dgm:t>
    </dgm:pt>
    <dgm:pt modelId="{86D6003F-AF88-433C-BD65-B41374426EAD}" type="pres">
      <dgm:prSet presAssocID="{6D8C1AB0-27CD-481A-8ED8-69ADB4CE8DBC}" presName="hierRoot2" presStyleCnt="0">
        <dgm:presLayoutVars>
          <dgm:hierBranch val="init"/>
        </dgm:presLayoutVars>
      </dgm:prSet>
      <dgm:spPr/>
    </dgm:pt>
    <dgm:pt modelId="{1E09DB2B-4817-45C8-AB58-43D8222411D0}" type="pres">
      <dgm:prSet presAssocID="{6D8C1AB0-27CD-481A-8ED8-69ADB4CE8DBC}" presName="rootComposite" presStyleCnt="0"/>
      <dgm:spPr/>
    </dgm:pt>
    <dgm:pt modelId="{679547D5-24A0-49E1-B7BF-C0FC37C635EC}" type="pres">
      <dgm:prSet presAssocID="{6D8C1AB0-27CD-481A-8ED8-69ADB4CE8DBC}" presName="rootText" presStyleLbl="node3" presStyleIdx="15" presStyleCnt="17">
        <dgm:presLayoutVars>
          <dgm:chPref val="3"/>
        </dgm:presLayoutVars>
      </dgm:prSet>
      <dgm:spPr/>
      <dgm:t>
        <a:bodyPr/>
        <a:lstStyle/>
        <a:p>
          <a:endParaRPr lang="zh-CN" altLang="en-US"/>
        </a:p>
      </dgm:t>
    </dgm:pt>
    <dgm:pt modelId="{A671C507-1F54-42EF-AD2C-8F101B707E45}" type="pres">
      <dgm:prSet presAssocID="{6D8C1AB0-27CD-481A-8ED8-69ADB4CE8DBC}" presName="rootConnector" presStyleLbl="node3" presStyleIdx="15" presStyleCnt="17"/>
      <dgm:spPr/>
      <dgm:t>
        <a:bodyPr/>
        <a:lstStyle/>
        <a:p>
          <a:endParaRPr lang="zh-CN" altLang="en-US"/>
        </a:p>
      </dgm:t>
    </dgm:pt>
    <dgm:pt modelId="{8A62C87D-9583-409C-B9D3-450DD69EB961}" type="pres">
      <dgm:prSet presAssocID="{6D8C1AB0-27CD-481A-8ED8-69ADB4CE8DBC}" presName="hierChild4" presStyleCnt="0"/>
      <dgm:spPr/>
    </dgm:pt>
    <dgm:pt modelId="{6DF2BB4A-2F82-4E75-B1E9-2BD029E92973}" type="pres">
      <dgm:prSet presAssocID="{6D8C1AB0-27CD-481A-8ED8-69ADB4CE8DBC}" presName="hierChild5" presStyleCnt="0"/>
      <dgm:spPr/>
    </dgm:pt>
    <dgm:pt modelId="{182C1EE8-096A-4CF4-AF26-F5AC626FDCEF}" type="pres">
      <dgm:prSet presAssocID="{15C58126-749B-4966-9E98-F92907CB098E}" presName="hierChild5" presStyleCnt="0"/>
      <dgm:spPr/>
    </dgm:pt>
    <dgm:pt modelId="{0EBCB15D-3F11-4991-9644-3FE9B872E539}" type="pres">
      <dgm:prSet presAssocID="{A5772D9E-3156-4025-A3E4-3DB889F9ACAC}" presName="Name37" presStyleLbl="parChTrans1D2" presStyleIdx="6" presStyleCnt="7"/>
      <dgm:spPr/>
      <dgm:t>
        <a:bodyPr/>
        <a:lstStyle/>
        <a:p>
          <a:endParaRPr lang="zh-CN" altLang="en-US"/>
        </a:p>
      </dgm:t>
    </dgm:pt>
    <dgm:pt modelId="{6C75493A-694B-46D1-B4DD-BA5FA6EF8FA1}" type="pres">
      <dgm:prSet presAssocID="{0F09B9B9-B483-40F7-98A9-336ED0AB97EA}" presName="hierRoot2" presStyleCnt="0">
        <dgm:presLayoutVars>
          <dgm:hierBranch val="init"/>
        </dgm:presLayoutVars>
      </dgm:prSet>
      <dgm:spPr/>
    </dgm:pt>
    <dgm:pt modelId="{D7A47057-F445-4FC0-98E9-32B12F854AA5}" type="pres">
      <dgm:prSet presAssocID="{0F09B9B9-B483-40F7-98A9-336ED0AB97EA}" presName="rootComposite" presStyleCnt="0"/>
      <dgm:spPr/>
    </dgm:pt>
    <dgm:pt modelId="{25BE9F7E-0B8A-44B3-BB23-2744D2F2FAB8}" type="pres">
      <dgm:prSet presAssocID="{0F09B9B9-B483-40F7-98A9-336ED0AB97EA}" presName="rootText" presStyleLbl="node2" presStyleIdx="6" presStyleCnt="7">
        <dgm:presLayoutVars>
          <dgm:chPref val="3"/>
        </dgm:presLayoutVars>
      </dgm:prSet>
      <dgm:spPr/>
      <dgm:t>
        <a:bodyPr/>
        <a:lstStyle/>
        <a:p>
          <a:endParaRPr lang="zh-CN" altLang="en-US"/>
        </a:p>
      </dgm:t>
    </dgm:pt>
    <dgm:pt modelId="{F665D72D-5E07-49CA-9DBD-573CC7F95633}" type="pres">
      <dgm:prSet presAssocID="{0F09B9B9-B483-40F7-98A9-336ED0AB97EA}" presName="rootConnector" presStyleLbl="node2" presStyleIdx="6" presStyleCnt="7"/>
      <dgm:spPr/>
      <dgm:t>
        <a:bodyPr/>
        <a:lstStyle/>
        <a:p>
          <a:endParaRPr lang="zh-CN" altLang="en-US"/>
        </a:p>
      </dgm:t>
    </dgm:pt>
    <dgm:pt modelId="{0F300051-7F7D-4A43-8C77-3C146C123139}" type="pres">
      <dgm:prSet presAssocID="{0F09B9B9-B483-40F7-98A9-336ED0AB97EA}" presName="hierChild4" presStyleCnt="0"/>
      <dgm:spPr/>
    </dgm:pt>
    <dgm:pt modelId="{3192A63D-D6FD-4D36-A665-D3C6874E5CD1}" type="pres">
      <dgm:prSet presAssocID="{AE6DC741-2ADB-4714-9B4F-99F3E9C59A9B}" presName="Name37" presStyleLbl="parChTrans1D3" presStyleIdx="16" presStyleCnt="17"/>
      <dgm:spPr/>
      <dgm:t>
        <a:bodyPr/>
        <a:lstStyle/>
        <a:p>
          <a:endParaRPr lang="zh-CN" altLang="en-US"/>
        </a:p>
      </dgm:t>
    </dgm:pt>
    <dgm:pt modelId="{29C59DD9-488E-4887-9DF6-095D26EDAB89}" type="pres">
      <dgm:prSet presAssocID="{3C603AD2-749C-4A00-99CE-B519AAC59569}" presName="hierRoot2" presStyleCnt="0">
        <dgm:presLayoutVars>
          <dgm:hierBranch val="init"/>
        </dgm:presLayoutVars>
      </dgm:prSet>
      <dgm:spPr/>
    </dgm:pt>
    <dgm:pt modelId="{90F8B69B-DE6F-4CC1-AF49-21714B98D907}" type="pres">
      <dgm:prSet presAssocID="{3C603AD2-749C-4A00-99CE-B519AAC59569}" presName="rootComposite" presStyleCnt="0"/>
      <dgm:spPr/>
    </dgm:pt>
    <dgm:pt modelId="{1AA06202-22D1-4357-8588-5A8A64EE5F94}" type="pres">
      <dgm:prSet presAssocID="{3C603AD2-749C-4A00-99CE-B519AAC59569}" presName="rootText" presStyleLbl="node3" presStyleIdx="16" presStyleCnt="17">
        <dgm:presLayoutVars>
          <dgm:chPref val="3"/>
        </dgm:presLayoutVars>
      </dgm:prSet>
      <dgm:spPr/>
      <dgm:t>
        <a:bodyPr/>
        <a:lstStyle/>
        <a:p>
          <a:endParaRPr lang="zh-CN" altLang="en-US"/>
        </a:p>
      </dgm:t>
    </dgm:pt>
    <dgm:pt modelId="{617A185E-ACD4-4A20-A778-531B281BE668}" type="pres">
      <dgm:prSet presAssocID="{3C603AD2-749C-4A00-99CE-B519AAC59569}" presName="rootConnector" presStyleLbl="node3" presStyleIdx="16" presStyleCnt="17"/>
      <dgm:spPr/>
      <dgm:t>
        <a:bodyPr/>
        <a:lstStyle/>
        <a:p>
          <a:endParaRPr lang="zh-CN" altLang="en-US"/>
        </a:p>
      </dgm:t>
    </dgm:pt>
    <dgm:pt modelId="{B768B406-6141-4A45-91FD-D782F97B9C01}" type="pres">
      <dgm:prSet presAssocID="{3C603AD2-749C-4A00-99CE-B519AAC59569}" presName="hierChild4" presStyleCnt="0"/>
      <dgm:spPr/>
    </dgm:pt>
    <dgm:pt modelId="{E85534CD-7765-4AFB-BF30-8A3C73F481B4}" type="pres">
      <dgm:prSet presAssocID="{3C603AD2-749C-4A00-99CE-B519AAC59569}" presName="hierChild5" presStyleCnt="0"/>
      <dgm:spPr/>
    </dgm:pt>
    <dgm:pt modelId="{2B918BC4-B1C1-451B-84A6-DBF751F650F6}" type="pres">
      <dgm:prSet presAssocID="{0F09B9B9-B483-40F7-98A9-336ED0AB97EA}" presName="hierChild5" presStyleCnt="0"/>
      <dgm:spPr/>
    </dgm:pt>
    <dgm:pt modelId="{73B2C6A6-F6FE-47D7-861A-FEDB13C525A7}" type="pres">
      <dgm:prSet presAssocID="{DC7B4990-E400-4668-B5E3-56B8F1CE0BDE}" presName="hierChild3" presStyleCnt="0"/>
      <dgm:spPr/>
    </dgm:pt>
  </dgm:ptLst>
  <dgm:cxnLst>
    <dgm:cxn modelId="{4D845849-026A-4736-A4C1-8E9871D821EA}" type="presOf" srcId="{BFF30451-553A-4A4B-AABE-80E97C361869}" destId="{F9AC9ACA-ED2D-4EA5-9034-E1776B73E031}" srcOrd="0" destOrd="0" presId="urn:microsoft.com/office/officeart/2005/8/layout/orgChart1"/>
    <dgm:cxn modelId="{37C14C82-D5CB-48E8-ABE2-B71BC52A7CCD}" type="presOf" srcId="{35AB3406-BB7C-41CD-9C31-2515867DB107}" destId="{7D9CD3FB-830F-4923-B6C7-BDBEBC4341C9}" srcOrd="0" destOrd="0" presId="urn:microsoft.com/office/officeart/2005/8/layout/orgChart1"/>
    <dgm:cxn modelId="{6DDA2865-789D-4874-8234-4CA0F8FCC21A}" srcId="{541475C0-A76A-4AEB-A37D-B62995CF884C}" destId="{26C2E795-2CAE-4954-8434-2E8774F5BF1D}" srcOrd="0" destOrd="0" parTransId="{AA603373-0C21-4A63-9036-8644CEF79775}" sibTransId="{7987A17C-74C9-4D1A-8D51-A089C9BB316C}"/>
    <dgm:cxn modelId="{13884A3B-0B23-40C2-BFA3-0C732897A7E9}" type="presOf" srcId="{27AE74FD-7EFC-4954-90B8-5E5BA42A0948}" destId="{77A198F1-2B5B-4CCB-9304-5A835B5BE7F0}" srcOrd="1" destOrd="0" presId="urn:microsoft.com/office/officeart/2005/8/layout/orgChart1"/>
    <dgm:cxn modelId="{2336F9BA-063E-4D1A-A373-8E1B8BB29BBA}" type="presOf" srcId="{15C58126-749B-4966-9E98-F92907CB098E}" destId="{D0B970A7-CE74-48AE-B9B0-90FD34DE5BBF}" srcOrd="0" destOrd="0" presId="urn:microsoft.com/office/officeart/2005/8/layout/orgChart1"/>
    <dgm:cxn modelId="{6C88EA4C-5056-43D4-B5CF-2F59A4407B47}" type="presOf" srcId="{E7F1EE5F-2FC1-4268-A27D-ABE73334B79A}" destId="{10038704-89EC-41A9-AD45-25062C7178DE}" srcOrd="1" destOrd="0" presId="urn:microsoft.com/office/officeart/2005/8/layout/orgChart1"/>
    <dgm:cxn modelId="{562D815A-9AE7-425F-8B88-79A4960E6196}" type="presOf" srcId="{C899B41B-C114-4DB7-8709-EBA7B7A3F4BE}" destId="{40E26E49-0CA7-40D8-8194-A26C9273D115}" srcOrd="0" destOrd="0" presId="urn:microsoft.com/office/officeart/2005/8/layout/orgChart1"/>
    <dgm:cxn modelId="{E8A6E735-7FB1-4A8D-947D-DAE739813408}" type="presOf" srcId="{6D8C1AB0-27CD-481A-8ED8-69ADB4CE8DBC}" destId="{A671C507-1F54-42EF-AD2C-8F101B707E45}" srcOrd="1" destOrd="0" presId="urn:microsoft.com/office/officeart/2005/8/layout/orgChart1"/>
    <dgm:cxn modelId="{87CDBB18-6DF3-4D46-AA51-184A1FAD7739}" srcId="{175C7335-5517-41C3-8E6B-803558D926B7}" destId="{98F29BD8-E761-4DA4-A03E-3799BD5409AD}" srcOrd="1" destOrd="0" parTransId="{C899B41B-C114-4DB7-8709-EBA7B7A3F4BE}" sibTransId="{846ABE74-79FB-4300-B32A-B967A1ADACD9}"/>
    <dgm:cxn modelId="{6EB665C9-09DB-4087-8ACF-6471C76F6FB3}" type="presOf" srcId="{7D7963E8-5C3D-4C05-B06D-17ABD79B8BD0}" destId="{E4C7B147-D312-483E-B761-70DC1426AE5A}" srcOrd="0" destOrd="0" presId="urn:microsoft.com/office/officeart/2005/8/layout/orgChart1"/>
    <dgm:cxn modelId="{7BC4804B-41FA-4D66-8F30-85656460522D}" srcId="{0F09B9B9-B483-40F7-98A9-336ED0AB97EA}" destId="{3C603AD2-749C-4A00-99CE-B519AAC59569}" srcOrd="0" destOrd="0" parTransId="{AE6DC741-2ADB-4714-9B4F-99F3E9C59A9B}" sibTransId="{FC26DA80-8A74-4846-B832-9152F47B2582}"/>
    <dgm:cxn modelId="{FFFCCBC5-A097-4F98-81D3-BF90085B2C53}" type="presOf" srcId="{98F29BD8-E761-4DA4-A03E-3799BD5409AD}" destId="{FE0A7C14-E808-41BC-9ECF-931C5179E0FD}" srcOrd="1" destOrd="0" presId="urn:microsoft.com/office/officeart/2005/8/layout/orgChart1"/>
    <dgm:cxn modelId="{2233B19F-E610-4FC1-918A-3F6102551838}" type="presOf" srcId="{7EF73A10-7234-4A3F-8C7C-12F344B23443}" destId="{357E974F-3C5C-4AB8-A502-0340B2BA7965}" srcOrd="0" destOrd="0" presId="urn:microsoft.com/office/officeart/2005/8/layout/orgChart1"/>
    <dgm:cxn modelId="{DBB50899-C4D7-4062-A7A7-760EF08EC763}" type="presOf" srcId="{9F4766EF-7651-492C-8782-F9B4755CFFC3}" destId="{EFAB9014-52B7-406D-9064-A58554118F00}" srcOrd="0" destOrd="0" presId="urn:microsoft.com/office/officeart/2005/8/layout/orgChart1"/>
    <dgm:cxn modelId="{C7C0F6F2-3F73-4B9A-B56D-B46F06CDD952}" type="presOf" srcId="{FF7705C0-23D9-47F6-A2E2-196F990AECBF}" destId="{4F88C577-D542-4AE9-AFEF-C926E7A9098D}" srcOrd="0" destOrd="0" presId="urn:microsoft.com/office/officeart/2005/8/layout/orgChart1"/>
    <dgm:cxn modelId="{3A0700AE-CD5F-4722-8049-8AD64F33A22A}" type="presOf" srcId="{03E727A6-65A4-486E-A89F-FA4FAB869630}" destId="{F1A131BD-850B-4B44-8ED8-C22AC4E99574}" srcOrd="0" destOrd="0" presId="urn:microsoft.com/office/officeart/2005/8/layout/orgChart1"/>
    <dgm:cxn modelId="{6DDB26A1-9F59-420E-885E-8568A3714C9E}" type="presOf" srcId="{17D850DE-9D90-48C1-A9F4-AB9237F51FC0}" destId="{037C0A1F-DA79-4BF5-99B0-2D8457EE9AAD}" srcOrd="0" destOrd="0" presId="urn:microsoft.com/office/officeart/2005/8/layout/orgChart1"/>
    <dgm:cxn modelId="{06E881BF-F739-453E-BE30-136D86CE718B}" type="presOf" srcId="{71684EE9-4F59-4BB8-AEDA-D2EA1ED07D69}" destId="{78FAE53B-88BA-4D7C-BD47-11ECF9B71BE7}" srcOrd="1" destOrd="0" presId="urn:microsoft.com/office/officeart/2005/8/layout/orgChart1"/>
    <dgm:cxn modelId="{C42A74C9-4C8D-45DC-BA4D-ECBF97623CC2}" type="presOf" srcId="{E1BF2B24-7DFB-45B9-9A60-AC9F6669B17A}" destId="{6C4A3959-BF97-448B-9AE7-200C3B415A51}" srcOrd="0" destOrd="0" presId="urn:microsoft.com/office/officeart/2005/8/layout/orgChart1"/>
    <dgm:cxn modelId="{DFCE5D08-6C89-4CCD-B7EC-D3EC78F4AE11}" type="presOf" srcId="{9EF5857E-A513-4628-85F8-32B423506BE2}" destId="{E6D3B22E-F613-4A95-87F9-735BF60EFE1D}" srcOrd="1" destOrd="0" presId="urn:microsoft.com/office/officeart/2005/8/layout/orgChart1"/>
    <dgm:cxn modelId="{5A97AF81-0160-4D43-8479-4EF1C6BB157E}" type="presOf" srcId="{703BE94F-F00F-4986-9FFD-56035B4457F0}" destId="{8E8D7A19-AAEB-4E3A-A660-DC5B6F6C9DB3}" srcOrd="1" destOrd="0" presId="urn:microsoft.com/office/officeart/2005/8/layout/orgChart1"/>
    <dgm:cxn modelId="{CB283B0F-717D-407A-A128-DA7FE1E8C3D1}" type="presOf" srcId="{1AF5CC12-26E0-469F-AD96-03868EA2F331}" destId="{1271BB72-B67E-4524-AFC1-E85198458852}" srcOrd="0" destOrd="0" presId="urn:microsoft.com/office/officeart/2005/8/layout/orgChart1"/>
    <dgm:cxn modelId="{EF89EC80-3141-420D-A748-C5F666D8FF8E}" type="presOf" srcId="{72F330A3-3EE8-48E8-9CEE-40F12D9E7E12}" destId="{D9E86297-A38E-44C0-B79B-E62F1F6335C4}" srcOrd="1" destOrd="0" presId="urn:microsoft.com/office/officeart/2005/8/layout/orgChart1"/>
    <dgm:cxn modelId="{FF8417A7-400B-4363-AF92-DCE6759BA717}" type="presOf" srcId="{52D19A36-997B-449D-AEEE-21617869FC69}" destId="{1BD0AA39-A1AF-4E9C-B268-A14117E62B5B}" srcOrd="1" destOrd="0" presId="urn:microsoft.com/office/officeart/2005/8/layout/orgChart1"/>
    <dgm:cxn modelId="{29247E80-2335-4782-85D4-4087CD259FEC}" type="presOf" srcId="{E6863F18-C3BB-4971-8AD7-25D6D4D1D45E}" destId="{2816022D-912D-4126-8CA5-83C03D5050B2}" srcOrd="0" destOrd="0" presId="urn:microsoft.com/office/officeart/2005/8/layout/orgChart1"/>
    <dgm:cxn modelId="{36365DFD-5D23-4C8D-95BC-9C90BD6DE158}" srcId="{15C58126-749B-4966-9E98-F92907CB098E}" destId="{6D8C1AB0-27CD-481A-8ED8-69ADB4CE8DBC}" srcOrd="3" destOrd="0" parTransId="{EB704FCA-FA30-420D-B020-6A1B0180BB94}" sibTransId="{C64000D0-A63D-4444-BD61-6C87D46EDE33}"/>
    <dgm:cxn modelId="{BB1756EC-89C0-4A42-B46E-1B450187C377}" type="presOf" srcId="{AE6DC741-2ADB-4714-9B4F-99F3E9C59A9B}" destId="{3192A63D-D6FD-4D36-A665-D3C6874E5CD1}" srcOrd="0" destOrd="0" presId="urn:microsoft.com/office/officeart/2005/8/layout/orgChart1"/>
    <dgm:cxn modelId="{E3CDC996-629F-45BA-9267-2F9DA7C01EFC}" srcId="{15C58126-749B-4966-9E98-F92907CB098E}" destId="{800084C9-4D19-4980-818D-5F361693BB47}" srcOrd="2" destOrd="0" parTransId="{7D7963E8-5C3D-4C05-B06D-17ABD79B8BD0}" sibTransId="{7C843B0E-AAD5-4CF0-B19E-9F60A1353C64}"/>
    <dgm:cxn modelId="{76F0771E-7CBB-448A-BA2E-7BAE8A2203EF}" type="presOf" srcId="{41663A12-02B1-4566-8453-349F78DF4E64}" destId="{36C30203-CD61-4A20-8AF6-8EDF2A03D55A}" srcOrd="0" destOrd="0" presId="urn:microsoft.com/office/officeart/2005/8/layout/orgChart1"/>
    <dgm:cxn modelId="{F93313CD-D423-4B3A-9C53-E8CEF666C356}" type="presOf" srcId="{4AD5E029-5D2A-49DE-90D2-DE0783DFB595}" destId="{090BE7A4-48A0-477B-94F9-BC0BD9F7C904}" srcOrd="0" destOrd="0" presId="urn:microsoft.com/office/officeart/2005/8/layout/orgChart1"/>
    <dgm:cxn modelId="{D80217A5-C891-4E9C-83B7-1A35D5FD64D5}" type="presOf" srcId="{800084C9-4D19-4980-818D-5F361693BB47}" destId="{434CFFFA-5671-41C4-956A-850C4076DAA2}" srcOrd="0" destOrd="0" presId="urn:microsoft.com/office/officeart/2005/8/layout/orgChart1"/>
    <dgm:cxn modelId="{C4DAC11B-92D3-41FB-9A1E-BE422E4A6FD6}" srcId="{DC7B4990-E400-4668-B5E3-56B8F1CE0BDE}" destId="{15C58126-749B-4966-9E98-F92907CB098E}" srcOrd="5" destOrd="0" parTransId="{FF7705C0-23D9-47F6-A2E2-196F990AECBF}" sibTransId="{ABD6211E-4851-4FF6-97AD-03402905A290}"/>
    <dgm:cxn modelId="{E3B1E0E6-6358-45F2-80DD-505E8EAF2E65}" type="presOf" srcId="{31887880-38B7-4DE0-922E-E90D62C23778}" destId="{2E3729FA-0E40-457D-95C3-416280C0DC50}" srcOrd="0" destOrd="0" presId="urn:microsoft.com/office/officeart/2005/8/layout/orgChart1"/>
    <dgm:cxn modelId="{07D7C4DD-80AD-4885-89CF-DA2549847CC2}" srcId="{DC7B4990-E400-4668-B5E3-56B8F1CE0BDE}" destId="{541475C0-A76A-4AEB-A37D-B62995CF884C}" srcOrd="1" destOrd="0" parTransId="{14A5BB64-DAED-44FF-B6C8-676ADB72D3BF}" sibTransId="{5236DBF1-AF42-4189-9730-23CF12A57AF0}"/>
    <dgm:cxn modelId="{B1FDDB6E-943E-4234-A90D-8C3F020F6ED5}" srcId="{15C58126-749B-4966-9E98-F92907CB098E}" destId="{869AEC58-B2A7-4213-9AAC-1628CB83FAAD}" srcOrd="1" destOrd="0" parTransId="{24D115A1-2E0C-4FD5-AEAF-5228DF331948}" sibTransId="{5B9502CD-420F-4C7D-B4B1-BB2D4A41837C}"/>
    <dgm:cxn modelId="{59A565E5-E017-4038-80BD-768D46C697EB}" type="presOf" srcId="{541475C0-A76A-4AEB-A37D-B62995CF884C}" destId="{76EB7788-A22A-41EF-B009-F0A5FD2B42C3}" srcOrd="1" destOrd="0" presId="urn:microsoft.com/office/officeart/2005/8/layout/orgChart1"/>
    <dgm:cxn modelId="{811A5E14-2288-4922-AABA-A999BFFFC351}" type="presOf" srcId="{A0E98F58-AC35-402A-A0F2-76E64BA10D61}" destId="{6C5E13D4-329B-478C-BA11-895A4A16688E}" srcOrd="0" destOrd="0" presId="urn:microsoft.com/office/officeart/2005/8/layout/orgChart1"/>
    <dgm:cxn modelId="{B0EC589A-D573-4463-A67A-B211A334BEAB}" type="presOf" srcId="{A6E9B3D1-70BA-4520-8905-75E82EB3DC28}" destId="{D9A6E368-E3D8-4C65-81EA-A248EE7B7B42}" srcOrd="0" destOrd="0" presId="urn:microsoft.com/office/officeart/2005/8/layout/orgChart1"/>
    <dgm:cxn modelId="{3A728096-CB85-47E6-BCD3-D742FAE868A5}" srcId="{15C58126-749B-4966-9E98-F92907CB098E}" destId="{52D19A36-997B-449D-AEEE-21617869FC69}" srcOrd="0" destOrd="0" parTransId="{31887880-38B7-4DE0-922E-E90D62C23778}" sibTransId="{5DDC34E8-7214-4D5E-B7F2-25FCEAD17B42}"/>
    <dgm:cxn modelId="{9828E896-0B66-4821-B938-D5E2B7471453}" type="presOf" srcId="{E7F1EE5F-2FC1-4268-A27D-ABE73334B79A}" destId="{F3CF5344-3134-4766-A73C-C7332E2F1122}" srcOrd="0" destOrd="0" presId="urn:microsoft.com/office/officeart/2005/8/layout/orgChart1"/>
    <dgm:cxn modelId="{99E101B6-3A32-49B9-8577-747D21AC50DB}" type="presOf" srcId="{26C2E795-2CAE-4954-8434-2E8774F5BF1D}" destId="{7B845E33-D514-47D4-8B82-066305E0C653}" srcOrd="1" destOrd="0" presId="urn:microsoft.com/office/officeart/2005/8/layout/orgChart1"/>
    <dgm:cxn modelId="{410B532E-8B9B-42AE-A6D2-8213B230F358}" type="presOf" srcId="{8DCF7C83-CC22-48E2-9CCC-72EC69F9C338}" destId="{CAA5B99E-913E-4E2A-A952-09D4E97D2EEF}" srcOrd="0" destOrd="0" presId="urn:microsoft.com/office/officeart/2005/8/layout/orgChart1"/>
    <dgm:cxn modelId="{3E296052-2E23-486F-AB95-70FA1D9B1651}" type="presOf" srcId="{98F29BD8-E761-4DA4-A03E-3799BD5409AD}" destId="{FA3AEF52-DE78-41E2-901C-F4E605C8C726}" srcOrd="0" destOrd="0" presId="urn:microsoft.com/office/officeart/2005/8/layout/orgChart1"/>
    <dgm:cxn modelId="{31F2F1A7-4F48-48A9-8B5D-D2A53A3909D0}" type="presOf" srcId="{EB704FCA-FA30-420D-B020-6A1B0180BB94}" destId="{2E8AD4D3-14F5-41B7-A6E4-6E8DC6BC74BC}" srcOrd="0" destOrd="0" presId="urn:microsoft.com/office/officeart/2005/8/layout/orgChart1"/>
    <dgm:cxn modelId="{16519D3F-248A-44E6-8019-467C0192417C}" type="presOf" srcId="{0F09B9B9-B483-40F7-98A9-336ED0AB97EA}" destId="{F665D72D-5E07-49CA-9DBD-573CC7F95633}" srcOrd="1" destOrd="0" presId="urn:microsoft.com/office/officeart/2005/8/layout/orgChart1"/>
    <dgm:cxn modelId="{A1BD0623-FB9F-4B85-ACC2-624DBD40103E}" srcId="{BAB9BC49-92B1-48A5-8A88-3EFABADFF1C1}" destId="{CD329493-09AD-4563-83A2-BC39AE95F48D}" srcOrd="0" destOrd="0" parTransId="{4AD5E029-5D2A-49DE-90D2-DE0783DFB595}" sibTransId="{AC573447-38AF-4117-AADE-970C88607C56}"/>
    <dgm:cxn modelId="{EDE356A9-37CF-46DA-B3FD-6D02439E4F88}" type="presOf" srcId="{9EF5857E-A513-4628-85F8-32B423506BE2}" destId="{17220C9B-93D3-419F-ACC2-3D5D63F5349B}" srcOrd="0" destOrd="0" presId="urn:microsoft.com/office/officeart/2005/8/layout/orgChart1"/>
    <dgm:cxn modelId="{6053D53C-1629-484D-865C-23F8CFDE04CB}" type="presOf" srcId="{869AEC58-B2A7-4213-9AAC-1628CB83FAAD}" destId="{45BC0EE9-E09E-4D81-8772-F3619F5CF157}" srcOrd="1" destOrd="0" presId="urn:microsoft.com/office/officeart/2005/8/layout/orgChart1"/>
    <dgm:cxn modelId="{A12140AE-E78F-4DDF-BDDA-FCD63BFBF471}" type="presOf" srcId="{800084C9-4D19-4980-818D-5F361693BB47}" destId="{5854DE73-583A-4282-A3FD-C561C65019B9}" srcOrd="1" destOrd="0" presId="urn:microsoft.com/office/officeart/2005/8/layout/orgChart1"/>
    <dgm:cxn modelId="{C9AA6DF1-3888-441D-8E2C-F40586ED1CE4}" type="presOf" srcId="{8F96A1DB-08AA-4A13-BE68-0F4902E1865E}" destId="{F1F1BEB6-8529-454D-B41D-93B62D6CF75F}" srcOrd="0" destOrd="0" presId="urn:microsoft.com/office/officeart/2005/8/layout/orgChart1"/>
    <dgm:cxn modelId="{A285A7A7-A1D1-4F66-8C48-66BED9777359}" type="presOf" srcId="{175C7335-5517-41C3-8E6B-803558D926B7}" destId="{E0DF6A92-103D-4033-9DA7-9F9FA4E13CF4}" srcOrd="0" destOrd="0" presId="urn:microsoft.com/office/officeart/2005/8/layout/orgChart1"/>
    <dgm:cxn modelId="{A9BE496A-6A7D-4823-8093-08055FD5AECD}" type="presOf" srcId="{26C2E795-2CAE-4954-8434-2E8774F5BF1D}" destId="{3F412B27-35E1-4DEF-8D2E-75C3183022F7}" srcOrd="0" destOrd="0" presId="urn:microsoft.com/office/officeart/2005/8/layout/orgChart1"/>
    <dgm:cxn modelId="{CF8CA054-092E-4D2A-A4EB-2C1F48647FA9}" type="presOf" srcId="{869AEC58-B2A7-4213-9AAC-1628CB83FAAD}" destId="{3B807F09-B687-4C4D-9C1F-8CEA00C66795}" srcOrd="0" destOrd="0" presId="urn:microsoft.com/office/officeart/2005/8/layout/orgChart1"/>
    <dgm:cxn modelId="{BEB12838-F77B-43E8-ADB3-9E76A8A109B4}" type="presOf" srcId="{CD329493-09AD-4563-83A2-BC39AE95F48D}" destId="{F3E28BDB-8C4A-4D8E-8033-1BBBC5B882E2}" srcOrd="1" destOrd="0" presId="urn:microsoft.com/office/officeart/2005/8/layout/orgChart1"/>
    <dgm:cxn modelId="{71204CAD-DC0B-4D5B-9904-3A5E78E729FD}" type="presOf" srcId="{BAB9BC49-92B1-48A5-8A88-3EFABADFF1C1}" destId="{D29D43FF-0A95-440D-9848-8E45E48D333E}" srcOrd="1" destOrd="0" presId="urn:microsoft.com/office/officeart/2005/8/layout/orgChart1"/>
    <dgm:cxn modelId="{3081E793-5000-4E9D-B7C1-413477D4E1A6}" srcId="{DC7B4990-E400-4668-B5E3-56B8F1CE0BDE}" destId="{0F09B9B9-B483-40F7-98A9-336ED0AB97EA}" srcOrd="6" destOrd="0" parTransId="{A5772D9E-3156-4025-A3E4-3DB889F9ACAC}" sibTransId="{F054CF7E-449A-4E3B-BEBA-7BD65F375661}"/>
    <dgm:cxn modelId="{1706A7CE-8286-4618-B9AB-36A7511F693F}" type="presOf" srcId="{E1BF2B24-7DFB-45B9-9A60-AC9F6669B17A}" destId="{46C5CC4A-7920-42DD-B6FF-1D4000D77591}" srcOrd="1" destOrd="0" presId="urn:microsoft.com/office/officeart/2005/8/layout/orgChart1"/>
    <dgm:cxn modelId="{BCD1B5EA-1C0C-425C-8A2C-BF8DC5D87BDD}" type="presOf" srcId="{703BE94F-F00F-4986-9FFD-56035B4457F0}" destId="{BE255137-B8D5-4E37-8ED5-EA60F61A9DF2}" srcOrd="0" destOrd="0" presId="urn:microsoft.com/office/officeart/2005/8/layout/orgChart1"/>
    <dgm:cxn modelId="{30BF0A3F-87ED-4536-80EC-1C11EF73D606}" type="presOf" srcId="{72F330A3-3EE8-48E8-9CEE-40F12D9E7E12}" destId="{B262F45A-7606-4BDF-9FC0-F477A1B53443}" srcOrd="0" destOrd="0" presId="urn:microsoft.com/office/officeart/2005/8/layout/orgChart1"/>
    <dgm:cxn modelId="{DBA1CD26-D6D4-4A0E-8C1C-F0EF34103300}" type="presOf" srcId="{DC7B4990-E400-4668-B5E3-56B8F1CE0BDE}" destId="{C3B567DB-392B-4CC6-8910-B7A2095F97A9}" srcOrd="1" destOrd="0" presId="urn:microsoft.com/office/officeart/2005/8/layout/orgChart1"/>
    <dgm:cxn modelId="{5000EB93-93DB-46A3-98B6-8815DE3EB2F1}" type="presOf" srcId="{A1F1823A-33B9-49D6-AFCC-70D8434A8285}" destId="{224580B9-238A-4C45-877C-E6A16080D574}" srcOrd="0" destOrd="0" presId="urn:microsoft.com/office/officeart/2005/8/layout/orgChart1"/>
    <dgm:cxn modelId="{458AD7BB-5842-4B1E-B5B9-925B8E59601D}" srcId="{DC7B4990-E400-4668-B5E3-56B8F1CE0BDE}" destId="{E1BF2B24-7DFB-45B9-9A60-AC9F6669B17A}" srcOrd="4" destOrd="0" parTransId="{8DCF7C83-CC22-48E2-9CCC-72EC69F9C338}" sibTransId="{A5AC9AA0-3CA2-4438-B810-238C14BB1A32}"/>
    <dgm:cxn modelId="{431DE8F7-E0BF-4510-BF88-B56DBB208323}" srcId="{DC7B4990-E400-4668-B5E3-56B8F1CE0BDE}" destId="{BAB9BC49-92B1-48A5-8A88-3EFABADFF1C1}" srcOrd="0" destOrd="0" parTransId="{BFF30451-553A-4A4B-AABE-80E97C361869}" sibTransId="{12628C39-BF76-47FD-A345-9787807EB2EE}"/>
    <dgm:cxn modelId="{B21EA2AA-1755-48EF-B871-B9D3752B8A30}" type="presOf" srcId="{DB5E393E-B40B-4B0C-8900-45F2DED29459}" destId="{023CCCF0-F748-4324-BE21-ABC9ED48DA9C}" srcOrd="0" destOrd="0" presId="urn:microsoft.com/office/officeart/2005/8/layout/orgChart1"/>
    <dgm:cxn modelId="{CBDDCA91-7300-4D39-8B6A-65058EA68ADC}" srcId="{BAB9BC49-92B1-48A5-8A88-3EFABADFF1C1}" destId="{A1F1823A-33B9-49D6-AFCC-70D8434A8285}" srcOrd="1" destOrd="0" parTransId="{DB5E393E-B40B-4B0C-8900-45F2DED29459}" sibTransId="{5DAC41BA-2136-4248-86FD-66670D7252B6}"/>
    <dgm:cxn modelId="{3143D6DF-A54D-4EBC-90CC-75DAC4C2C8FE}" type="presOf" srcId="{7EF73A10-7234-4A3F-8C7C-12F344B23443}" destId="{569ECF55-2E44-48D6-B8FC-5E8B4B184359}" srcOrd="1" destOrd="0" presId="urn:microsoft.com/office/officeart/2005/8/layout/orgChart1"/>
    <dgm:cxn modelId="{B87D5CAC-4C63-43A7-AEA6-3B8126C2685D}" srcId="{E1BF2B24-7DFB-45B9-9A60-AC9F6669B17A}" destId="{E7F1EE5F-2FC1-4268-A27D-ABE73334B79A}" srcOrd="2" destOrd="0" parTransId="{17D850DE-9D90-48C1-A9F4-AB9237F51FC0}" sibTransId="{3571C0F2-6C88-4B58-82C0-0A4B2646A242}"/>
    <dgm:cxn modelId="{BA7D75F8-8E31-4848-91D2-A0DE5899F5EF}" type="presOf" srcId="{A5772D9E-3156-4025-A3E4-3DB889F9ACAC}" destId="{0EBCB15D-3F11-4991-9644-3FE9B872E539}" srcOrd="0" destOrd="0" presId="urn:microsoft.com/office/officeart/2005/8/layout/orgChart1"/>
    <dgm:cxn modelId="{23B11E3D-B486-405A-8EF7-E1B10A270074}" type="presOf" srcId="{CD329493-09AD-4563-83A2-BC39AE95F48D}" destId="{7E8C732C-7095-446B-B89D-265A43ED8547}" srcOrd="0" destOrd="0" presId="urn:microsoft.com/office/officeart/2005/8/layout/orgChart1"/>
    <dgm:cxn modelId="{BC9EC46E-E0B4-4989-99C9-EE06BF668BE1}" srcId="{E1BF2B24-7DFB-45B9-9A60-AC9F6669B17A}" destId="{A1273747-9D78-4F1F-B35A-405A75AD4AFB}" srcOrd="1" destOrd="0" parTransId="{03E727A6-65A4-486E-A89F-FA4FAB869630}" sibTransId="{30659077-0417-4D9C-BC52-7DC39EF90BD5}"/>
    <dgm:cxn modelId="{87C6802E-516D-4FAC-B68B-C8CAF53E39A7}" srcId="{DC7B4990-E400-4668-B5E3-56B8F1CE0BDE}" destId="{175C7335-5517-41C3-8E6B-803558D926B7}" srcOrd="3" destOrd="0" parTransId="{A6E9B3D1-70BA-4520-8905-75E82EB3DC28}" sibTransId="{CD12825F-AFA5-4A79-94FB-74C79FC94631}"/>
    <dgm:cxn modelId="{DDF89476-6235-406B-9C5B-EAF182FFD6EE}" type="presOf" srcId="{A1273747-9D78-4F1F-B35A-405A75AD4AFB}" destId="{053EC699-0CB5-4FFF-84D5-042A743C43A4}" srcOrd="0" destOrd="0" presId="urn:microsoft.com/office/officeart/2005/8/layout/orgChart1"/>
    <dgm:cxn modelId="{59FE800D-B975-4C85-BEB3-096381058F8A}" type="presOf" srcId="{14A5BB64-DAED-44FF-B6C8-676ADB72D3BF}" destId="{DA270205-5F16-44C5-B7F3-992C2248AECC}" srcOrd="0" destOrd="0" presId="urn:microsoft.com/office/officeart/2005/8/layout/orgChart1"/>
    <dgm:cxn modelId="{ECB57397-A3C1-47CE-9ADD-EE3711DB2FB9}" type="presOf" srcId="{44A50C9C-E2E7-4D2A-9D5A-84EAF1D559E0}" destId="{DAC7F3F4-0924-4968-B7DC-6BC3A6785658}" srcOrd="0" destOrd="0" presId="urn:microsoft.com/office/officeart/2005/8/layout/orgChart1"/>
    <dgm:cxn modelId="{16031B1D-8BAA-49E8-A60B-4A424472062C}" srcId="{175C7335-5517-41C3-8E6B-803558D926B7}" destId="{27AE74FD-7EFC-4954-90B8-5E5BA42A0948}" srcOrd="2" destOrd="0" parTransId="{A0E98F58-AC35-402A-A0F2-76E64BA10D61}" sibTransId="{91999F84-4EC1-42C2-83E4-37292E143DCD}"/>
    <dgm:cxn modelId="{BB9DAEA1-8A07-4238-9FAE-973F8D8F8186}" type="presOf" srcId="{52D19A36-997B-449D-AEEE-21617869FC69}" destId="{EDCF6076-A986-40CC-9664-0D2003511A53}" srcOrd="0" destOrd="0" presId="urn:microsoft.com/office/officeart/2005/8/layout/orgChart1"/>
    <dgm:cxn modelId="{FDA5C583-7364-4361-85FB-C23D044ED1C1}" type="presOf" srcId="{24D115A1-2E0C-4FD5-AEAF-5228DF331948}" destId="{9E86F561-A567-4A19-87C4-EDF382539B78}" srcOrd="0" destOrd="0" presId="urn:microsoft.com/office/officeart/2005/8/layout/orgChart1"/>
    <dgm:cxn modelId="{54BFB06C-8906-4F92-8716-07E2CDD68111}" type="presOf" srcId="{41663A12-02B1-4566-8453-349F78DF4E64}" destId="{6E83593F-1894-4106-8B33-70B1BF6F308F}" srcOrd="1" destOrd="0" presId="urn:microsoft.com/office/officeart/2005/8/layout/orgChart1"/>
    <dgm:cxn modelId="{122E6B7A-F146-4BA8-AC46-FAFABE43FBA6}" srcId="{E1BF2B24-7DFB-45B9-9A60-AC9F6669B17A}" destId="{72F330A3-3EE8-48E8-9CEE-40F12D9E7E12}" srcOrd="0" destOrd="0" parTransId="{9F4766EF-7651-492C-8782-F9B4755CFFC3}" sibTransId="{61A67714-20D9-420A-8258-01356BF7EDDF}"/>
    <dgm:cxn modelId="{137D8747-437C-461D-ABD9-97D9E0134D6A}" type="presOf" srcId="{A1273747-9D78-4F1F-B35A-405A75AD4AFB}" destId="{8F0DF691-7A99-428F-907B-1E55413288CA}" srcOrd="1" destOrd="0" presId="urn:microsoft.com/office/officeart/2005/8/layout/orgChart1"/>
    <dgm:cxn modelId="{C050CE1E-F759-4090-A8EC-B253D732D8ED}" srcId="{8F96A1DB-08AA-4A13-BE68-0F4902E1865E}" destId="{DC7B4990-E400-4668-B5E3-56B8F1CE0BDE}" srcOrd="0" destOrd="0" parTransId="{7235398F-6A7C-4A9C-A102-DB22EC00BC95}" sibTransId="{F780F34A-8267-4F46-93CA-C6A67E8443C7}"/>
    <dgm:cxn modelId="{833B03B3-1911-493F-A5E3-67C9A0E873FF}" type="presOf" srcId="{175C7335-5517-41C3-8E6B-803558D926B7}" destId="{D10E65A1-7F3A-4369-9425-D1A666300400}" srcOrd="1" destOrd="0" presId="urn:microsoft.com/office/officeart/2005/8/layout/orgChart1"/>
    <dgm:cxn modelId="{08829BC6-5F3A-4A26-A04F-51F33992B5B4}" type="presOf" srcId="{6D8C1AB0-27CD-481A-8ED8-69ADB4CE8DBC}" destId="{679547D5-24A0-49E1-B7BF-C0FC37C635EC}" srcOrd="0" destOrd="0" presId="urn:microsoft.com/office/officeart/2005/8/layout/orgChart1"/>
    <dgm:cxn modelId="{4E5E82B9-A021-404F-8E04-33501F341899}" srcId="{541475C0-A76A-4AEB-A37D-B62995CF884C}" destId="{703BE94F-F00F-4986-9FFD-56035B4457F0}" srcOrd="1" destOrd="0" parTransId="{35AB3406-BB7C-41CD-9C31-2515867DB107}" sibTransId="{AC0B88CB-0A26-438E-BA68-7C4A9CEC8AA1}"/>
    <dgm:cxn modelId="{EEBE84F2-0188-4C2C-BF92-5DB6DE1C1449}" srcId="{41663A12-02B1-4566-8453-349F78DF4E64}" destId="{71684EE9-4F59-4BB8-AEDA-D2EA1ED07D69}" srcOrd="0" destOrd="0" parTransId="{1AF5CC12-26E0-469F-AD96-03868EA2F331}" sibTransId="{A9A2943D-396E-4F23-A953-4B376483138F}"/>
    <dgm:cxn modelId="{24EC2EAC-2E82-42E9-B23E-A3B1811BB0D8}" type="presOf" srcId="{71684EE9-4F59-4BB8-AEDA-D2EA1ED07D69}" destId="{6F215F0E-05D3-47AB-8D7D-70A12AE60850}" srcOrd="0" destOrd="0" presId="urn:microsoft.com/office/officeart/2005/8/layout/orgChart1"/>
    <dgm:cxn modelId="{6934DB67-D457-450E-8BE8-06EF5B929915}" type="presOf" srcId="{AA603373-0C21-4A63-9036-8644CEF79775}" destId="{592B9F36-7C83-4D0E-8976-0C47D293546F}" srcOrd="0" destOrd="0" presId="urn:microsoft.com/office/officeart/2005/8/layout/orgChart1"/>
    <dgm:cxn modelId="{C33F2944-56BC-4489-A9EA-8BE9B3822F04}" type="presOf" srcId="{BAB9BC49-92B1-48A5-8A88-3EFABADFF1C1}" destId="{E50C5ED5-021E-48E0-9263-3B5EA2840727}" srcOrd="0" destOrd="0" presId="urn:microsoft.com/office/officeart/2005/8/layout/orgChart1"/>
    <dgm:cxn modelId="{3F10AA25-38BC-4874-8141-80AFB2B0E359}" type="presOf" srcId="{DC7B4990-E400-4668-B5E3-56B8F1CE0BDE}" destId="{14A45B68-0EAA-42A4-BA9D-B5A488FE3413}" srcOrd="0" destOrd="0" presId="urn:microsoft.com/office/officeart/2005/8/layout/orgChart1"/>
    <dgm:cxn modelId="{0125E2E9-656E-462C-B089-91FF918910F8}" srcId="{DC7B4990-E400-4668-B5E3-56B8F1CE0BDE}" destId="{41663A12-02B1-4566-8453-349F78DF4E64}" srcOrd="2" destOrd="0" parTransId="{69E459AD-FCE9-4E4A-92BF-551E06BF9E2E}" sibTransId="{3FFF33A3-B3BA-4FA1-AE9E-B0E271C551C3}"/>
    <dgm:cxn modelId="{B4D8ECDE-FC89-48EE-8F75-290185289BFA}" type="presOf" srcId="{A1F1823A-33B9-49D6-AFCC-70D8434A8285}" destId="{5635C492-EE7E-43D8-82AB-E8CA72BA3E49}" srcOrd="1" destOrd="0" presId="urn:microsoft.com/office/officeart/2005/8/layout/orgChart1"/>
    <dgm:cxn modelId="{EFC6C69C-284C-463C-B20B-35E4D008872A}" type="presOf" srcId="{0F09B9B9-B483-40F7-98A9-336ED0AB97EA}" destId="{25BE9F7E-0B8A-44B3-BB23-2744D2F2FAB8}" srcOrd="0" destOrd="0" presId="urn:microsoft.com/office/officeart/2005/8/layout/orgChart1"/>
    <dgm:cxn modelId="{E51B0884-6F96-48D8-B125-7807656E0C4B}" type="presOf" srcId="{3C603AD2-749C-4A00-99CE-B519AAC59569}" destId="{1AA06202-22D1-4357-8588-5A8A64EE5F94}" srcOrd="0" destOrd="0" presId="urn:microsoft.com/office/officeart/2005/8/layout/orgChart1"/>
    <dgm:cxn modelId="{F9BB598F-9ABA-4952-A808-2D03FDACB8E5}" srcId="{175C7335-5517-41C3-8E6B-803558D926B7}" destId="{7EF73A10-7234-4A3F-8C7C-12F344B23443}" srcOrd="0" destOrd="0" parTransId="{E6863F18-C3BB-4971-8AD7-25D6D4D1D45E}" sibTransId="{030620B6-0DB8-45A8-8B5A-06491A2E6FE9}"/>
    <dgm:cxn modelId="{999C12DB-F169-42A1-B8CA-1BE9FBB7AA24}" srcId="{41663A12-02B1-4566-8453-349F78DF4E64}" destId="{9EF5857E-A513-4628-85F8-32B423506BE2}" srcOrd="1" destOrd="0" parTransId="{44A50C9C-E2E7-4D2A-9D5A-84EAF1D559E0}" sibTransId="{CA842CE4-EB43-4616-91BB-6FF6A1882A22}"/>
    <dgm:cxn modelId="{FF69094B-B199-4664-9F79-5A1A56316E03}" type="presOf" srcId="{27AE74FD-7EFC-4954-90B8-5E5BA42A0948}" destId="{DB0E9E01-2ADC-4D4C-8D53-01052084B103}" srcOrd="0" destOrd="0" presId="urn:microsoft.com/office/officeart/2005/8/layout/orgChart1"/>
    <dgm:cxn modelId="{9A45FB19-9B61-4E2A-8151-C10DEF4E8F64}" type="presOf" srcId="{541475C0-A76A-4AEB-A37D-B62995CF884C}" destId="{F87E92A7-5EB5-4C57-B73C-7D6C61AD138F}" srcOrd="0" destOrd="0" presId="urn:microsoft.com/office/officeart/2005/8/layout/orgChart1"/>
    <dgm:cxn modelId="{2CBD1DE4-5A0B-4374-9C19-E39EBC8FD553}" type="presOf" srcId="{69E459AD-FCE9-4E4A-92BF-551E06BF9E2E}" destId="{C771FF58-43A4-4D7F-8B3C-2AD33A6315D9}" srcOrd="0" destOrd="0" presId="urn:microsoft.com/office/officeart/2005/8/layout/orgChart1"/>
    <dgm:cxn modelId="{81FB6C1F-E264-47AA-B9C5-F0FA326294F9}" type="presOf" srcId="{3C603AD2-749C-4A00-99CE-B519AAC59569}" destId="{617A185E-ACD4-4A20-A778-531B281BE668}" srcOrd="1" destOrd="0" presId="urn:microsoft.com/office/officeart/2005/8/layout/orgChart1"/>
    <dgm:cxn modelId="{44492617-B884-43C7-93F1-0BAF5F8C4F8A}" type="presOf" srcId="{15C58126-749B-4966-9E98-F92907CB098E}" destId="{C8F93B8A-DA25-4EEC-9E11-DA80E96C1B55}" srcOrd="1" destOrd="0" presId="urn:microsoft.com/office/officeart/2005/8/layout/orgChart1"/>
    <dgm:cxn modelId="{C0F72ECE-1B4F-43BF-9E7F-1CC8474CF66D}" type="presParOf" srcId="{F1F1BEB6-8529-454D-B41D-93B62D6CF75F}" destId="{635908A6-F598-43A6-B667-6018B4660522}" srcOrd="0" destOrd="0" presId="urn:microsoft.com/office/officeart/2005/8/layout/orgChart1"/>
    <dgm:cxn modelId="{68545BF5-B1E2-4B5C-998C-1E1C5B07CE2D}" type="presParOf" srcId="{635908A6-F598-43A6-B667-6018B4660522}" destId="{686CD4E3-97C2-4AC1-BBF9-2035D4E5F583}" srcOrd="0" destOrd="0" presId="urn:microsoft.com/office/officeart/2005/8/layout/orgChart1"/>
    <dgm:cxn modelId="{BBA83883-FBD9-49E8-8DE3-0F0A1808222C}" type="presParOf" srcId="{686CD4E3-97C2-4AC1-BBF9-2035D4E5F583}" destId="{14A45B68-0EAA-42A4-BA9D-B5A488FE3413}" srcOrd="0" destOrd="0" presId="urn:microsoft.com/office/officeart/2005/8/layout/orgChart1"/>
    <dgm:cxn modelId="{8A298521-5B3A-4C53-9169-0D8901E5095A}" type="presParOf" srcId="{686CD4E3-97C2-4AC1-BBF9-2035D4E5F583}" destId="{C3B567DB-392B-4CC6-8910-B7A2095F97A9}" srcOrd="1" destOrd="0" presId="urn:microsoft.com/office/officeart/2005/8/layout/orgChart1"/>
    <dgm:cxn modelId="{B7DE971C-8C5D-4B17-B400-51CAD89BE96C}" type="presParOf" srcId="{635908A6-F598-43A6-B667-6018B4660522}" destId="{A82FCEBE-7B0F-4E55-80D4-2F5FAF044324}" srcOrd="1" destOrd="0" presId="urn:microsoft.com/office/officeart/2005/8/layout/orgChart1"/>
    <dgm:cxn modelId="{455E15EE-6EE1-4292-90DA-4DAC8E9F2D5C}" type="presParOf" srcId="{A82FCEBE-7B0F-4E55-80D4-2F5FAF044324}" destId="{F9AC9ACA-ED2D-4EA5-9034-E1776B73E031}" srcOrd="0" destOrd="0" presId="urn:microsoft.com/office/officeart/2005/8/layout/orgChart1"/>
    <dgm:cxn modelId="{2A4D1E75-2A3C-4012-B1CF-876411478746}" type="presParOf" srcId="{A82FCEBE-7B0F-4E55-80D4-2F5FAF044324}" destId="{97AB05AF-4F02-4D07-971B-612B46D30B45}" srcOrd="1" destOrd="0" presId="urn:microsoft.com/office/officeart/2005/8/layout/orgChart1"/>
    <dgm:cxn modelId="{1041218B-606D-4A55-B3FE-2CB1EE1EC4A0}" type="presParOf" srcId="{97AB05AF-4F02-4D07-971B-612B46D30B45}" destId="{A6930677-7F63-4564-B603-EDA063C5952E}" srcOrd="0" destOrd="0" presId="urn:microsoft.com/office/officeart/2005/8/layout/orgChart1"/>
    <dgm:cxn modelId="{7481814D-DC61-47F7-802F-3BF912F01D60}" type="presParOf" srcId="{A6930677-7F63-4564-B603-EDA063C5952E}" destId="{E50C5ED5-021E-48E0-9263-3B5EA2840727}" srcOrd="0" destOrd="0" presId="urn:microsoft.com/office/officeart/2005/8/layout/orgChart1"/>
    <dgm:cxn modelId="{E2246E55-75F2-4CD9-B3CB-A81C4367258B}" type="presParOf" srcId="{A6930677-7F63-4564-B603-EDA063C5952E}" destId="{D29D43FF-0A95-440D-9848-8E45E48D333E}" srcOrd="1" destOrd="0" presId="urn:microsoft.com/office/officeart/2005/8/layout/orgChart1"/>
    <dgm:cxn modelId="{06079F84-7B72-4E0F-9ED6-9970E18BB386}" type="presParOf" srcId="{97AB05AF-4F02-4D07-971B-612B46D30B45}" destId="{BCFF5C2D-4472-44F3-B4A4-E5701BAFC4EA}" srcOrd="1" destOrd="0" presId="urn:microsoft.com/office/officeart/2005/8/layout/orgChart1"/>
    <dgm:cxn modelId="{69E5AF0D-3D52-46E3-A0F4-DEA8399D48BB}" type="presParOf" srcId="{BCFF5C2D-4472-44F3-B4A4-E5701BAFC4EA}" destId="{090BE7A4-48A0-477B-94F9-BC0BD9F7C904}" srcOrd="0" destOrd="0" presId="urn:microsoft.com/office/officeart/2005/8/layout/orgChart1"/>
    <dgm:cxn modelId="{F3D03F93-DF97-459D-9B65-EE551535972A}" type="presParOf" srcId="{BCFF5C2D-4472-44F3-B4A4-E5701BAFC4EA}" destId="{537B6123-D5F4-4ED3-BB1E-805439EF8C7F}" srcOrd="1" destOrd="0" presId="urn:microsoft.com/office/officeart/2005/8/layout/orgChart1"/>
    <dgm:cxn modelId="{91441212-50B1-4F61-B17F-0214AEEBE17E}" type="presParOf" srcId="{537B6123-D5F4-4ED3-BB1E-805439EF8C7F}" destId="{AD7BA5B5-4807-4773-A930-72BF412A871F}" srcOrd="0" destOrd="0" presId="urn:microsoft.com/office/officeart/2005/8/layout/orgChart1"/>
    <dgm:cxn modelId="{E2B808A4-C022-42C3-B4A9-DA2AE549BD76}" type="presParOf" srcId="{AD7BA5B5-4807-4773-A930-72BF412A871F}" destId="{7E8C732C-7095-446B-B89D-265A43ED8547}" srcOrd="0" destOrd="0" presId="urn:microsoft.com/office/officeart/2005/8/layout/orgChart1"/>
    <dgm:cxn modelId="{DA5C88D7-E26D-443D-9AC6-A51C4F9E4EAB}" type="presParOf" srcId="{AD7BA5B5-4807-4773-A930-72BF412A871F}" destId="{F3E28BDB-8C4A-4D8E-8033-1BBBC5B882E2}" srcOrd="1" destOrd="0" presId="urn:microsoft.com/office/officeart/2005/8/layout/orgChart1"/>
    <dgm:cxn modelId="{C3FADE03-0A06-4E36-95F3-EE9E26575CFE}" type="presParOf" srcId="{537B6123-D5F4-4ED3-BB1E-805439EF8C7F}" destId="{B1FE216C-CD5E-4F02-9259-B62D837C83E8}" srcOrd="1" destOrd="0" presId="urn:microsoft.com/office/officeart/2005/8/layout/orgChart1"/>
    <dgm:cxn modelId="{FF77167C-3D9A-40E7-AE8C-2AA5ED8F50AC}" type="presParOf" srcId="{537B6123-D5F4-4ED3-BB1E-805439EF8C7F}" destId="{08474B2D-EDD1-4582-8A20-CB96F9846192}" srcOrd="2" destOrd="0" presId="urn:microsoft.com/office/officeart/2005/8/layout/orgChart1"/>
    <dgm:cxn modelId="{102B4728-62F6-4FB2-B3A7-00BEA2C4034A}" type="presParOf" srcId="{BCFF5C2D-4472-44F3-B4A4-E5701BAFC4EA}" destId="{023CCCF0-F748-4324-BE21-ABC9ED48DA9C}" srcOrd="2" destOrd="0" presId="urn:microsoft.com/office/officeart/2005/8/layout/orgChart1"/>
    <dgm:cxn modelId="{F324BC55-04C7-4FDC-800B-A70C358C6498}" type="presParOf" srcId="{BCFF5C2D-4472-44F3-B4A4-E5701BAFC4EA}" destId="{683433B4-00F0-486B-8DAF-9F4C36C42060}" srcOrd="3" destOrd="0" presId="urn:microsoft.com/office/officeart/2005/8/layout/orgChart1"/>
    <dgm:cxn modelId="{C9F408AE-6242-490E-A8A5-F4C24C86F5A7}" type="presParOf" srcId="{683433B4-00F0-486B-8DAF-9F4C36C42060}" destId="{B35313DD-F063-4107-A6BF-48CFB36250C9}" srcOrd="0" destOrd="0" presId="urn:microsoft.com/office/officeart/2005/8/layout/orgChart1"/>
    <dgm:cxn modelId="{E41741B8-8BDF-456E-B3BE-8E5D29C9E48A}" type="presParOf" srcId="{B35313DD-F063-4107-A6BF-48CFB36250C9}" destId="{224580B9-238A-4C45-877C-E6A16080D574}" srcOrd="0" destOrd="0" presId="urn:microsoft.com/office/officeart/2005/8/layout/orgChart1"/>
    <dgm:cxn modelId="{15B40466-5795-4D5C-B8C0-DF8B86B95833}" type="presParOf" srcId="{B35313DD-F063-4107-A6BF-48CFB36250C9}" destId="{5635C492-EE7E-43D8-82AB-E8CA72BA3E49}" srcOrd="1" destOrd="0" presId="urn:microsoft.com/office/officeart/2005/8/layout/orgChart1"/>
    <dgm:cxn modelId="{8636C0CB-5F53-450F-87E0-D504382CE295}" type="presParOf" srcId="{683433B4-00F0-486B-8DAF-9F4C36C42060}" destId="{69229C40-DCC0-4C57-A313-034E40D66562}" srcOrd="1" destOrd="0" presId="urn:microsoft.com/office/officeart/2005/8/layout/orgChart1"/>
    <dgm:cxn modelId="{F5F02DDC-06DF-4020-BBFF-A819841577D3}" type="presParOf" srcId="{683433B4-00F0-486B-8DAF-9F4C36C42060}" destId="{C759ADCF-69CE-45A7-8F44-E2A338CB75AF}" srcOrd="2" destOrd="0" presId="urn:microsoft.com/office/officeart/2005/8/layout/orgChart1"/>
    <dgm:cxn modelId="{54FE58FC-9F61-4FF5-90D6-2F889F7950DB}" type="presParOf" srcId="{97AB05AF-4F02-4D07-971B-612B46D30B45}" destId="{9C26E1E7-D3EB-4C49-A22E-8C2186ECF421}" srcOrd="2" destOrd="0" presId="urn:microsoft.com/office/officeart/2005/8/layout/orgChart1"/>
    <dgm:cxn modelId="{1AC9FD60-7554-4DB6-9C29-6BDC6A4920D6}" type="presParOf" srcId="{A82FCEBE-7B0F-4E55-80D4-2F5FAF044324}" destId="{DA270205-5F16-44C5-B7F3-992C2248AECC}" srcOrd="2" destOrd="0" presId="urn:microsoft.com/office/officeart/2005/8/layout/orgChart1"/>
    <dgm:cxn modelId="{87119734-F9E0-4E85-B76A-CA5B6378C23D}" type="presParOf" srcId="{A82FCEBE-7B0F-4E55-80D4-2F5FAF044324}" destId="{37A831FA-5A62-4AEE-AA2B-E6C1F221C5D1}" srcOrd="3" destOrd="0" presId="urn:microsoft.com/office/officeart/2005/8/layout/orgChart1"/>
    <dgm:cxn modelId="{5F2352CD-42F1-4D06-8529-D79AC305E43F}" type="presParOf" srcId="{37A831FA-5A62-4AEE-AA2B-E6C1F221C5D1}" destId="{C842F2D7-297D-4414-9D19-A0F67CE26937}" srcOrd="0" destOrd="0" presId="urn:microsoft.com/office/officeart/2005/8/layout/orgChart1"/>
    <dgm:cxn modelId="{5051FED4-4A64-4086-B45A-2C27503B5EBF}" type="presParOf" srcId="{C842F2D7-297D-4414-9D19-A0F67CE26937}" destId="{F87E92A7-5EB5-4C57-B73C-7D6C61AD138F}" srcOrd="0" destOrd="0" presId="urn:microsoft.com/office/officeart/2005/8/layout/orgChart1"/>
    <dgm:cxn modelId="{3D7CDFE6-7571-493A-B419-AFC33BE5B709}" type="presParOf" srcId="{C842F2D7-297D-4414-9D19-A0F67CE26937}" destId="{76EB7788-A22A-41EF-B009-F0A5FD2B42C3}" srcOrd="1" destOrd="0" presId="urn:microsoft.com/office/officeart/2005/8/layout/orgChart1"/>
    <dgm:cxn modelId="{EDE697DE-D8AE-4300-BBF2-E37DD2E6F426}" type="presParOf" srcId="{37A831FA-5A62-4AEE-AA2B-E6C1F221C5D1}" destId="{097D2452-3EED-4D3B-B77A-567BEB2BD99E}" srcOrd="1" destOrd="0" presId="urn:microsoft.com/office/officeart/2005/8/layout/orgChart1"/>
    <dgm:cxn modelId="{81FE2191-1302-4E92-B7ED-E18A5B44FEF6}" type="presParOf" srcId="{097D2452-3EED-4D3B-B77A-567BEB2BD99E}" destId="{592B9F36-7C83-4D0E-8976-0C47D293546F}" srcOrd="0" destOrd="0" presId="urn:microsoft.com/office/officeart/2005/8/layout/orgChart1"/>
    <dgm:cxn modelId="{45CF785B-8F8F-410E-B79E-3D38D24F9675}" type="presParOf" srcId="{097D2452-3EED-4D3B-B77A-567BEB2BD99E}" destId="{4B681C67-7FE8-4FE6-A800-445E1F240972}" srcOrd="1" destOrd="0" presId="urn:microsoft.com/office/officeart/2005/8/layout/orgChart1"/>
    <dgm:cxn modelId="{A640EDEA-475E-4613-A5EA-60880042BB49}" type="presParOf" srcId="{4B681C67-7FE8-4FE6-A800-445E1F240972}" destId="{CF7A1BFD-11E1-4195-B2D8-036DECD78A69}" srcOrd="0" destOrd="0" presId="urn:microsoft.com/office/officeart/2005/8/layout/orgChart1"/>
    <dgm:cxn modelId="{AF788C34-04F2-436A-97F3-A9D1F7E1AB87}" type="presParOf" srcId="{CF7A1BFD-11E1-4195-B2D8-036DECD78A69}" destId="{3F412B27-35E1-4DEF-8D2E-75C3183022F7}" srcOrd="0" destOrd="0" presId="urn:microsoft.com/office/officeart/2005/8/layout/orgChart1"/>
    <dgm:cxn modelId="{D55765E0-7225-47FF-AB60-33CC5D750355}" type="presParOf" srcId="{CF7A1BFD-11E1-4195-B2D8-036DECD78A69}" destId="{7B845E33-D514-47D4-8B82-066305E0C653}" srcOrd="1" destOrd="0" presId="urn:microsoft.com/office/officeart/2005/8/layout/orgChart1"/>
    <dgm:cxn modelId="{3B0DA0E5-F1A3-48BB-B0B4-D39823E10F6F}" type="presParOf" srcId="{4B681C67-7FE8-4FE6-A800-445E1F240972}" destId="{2DF41EF8-37B4-48B3-A97C-F63967994060}" srcOrd="1" destOrd="0" presId="urn:microsoft.com/office/officeart/2005/8/layout/orgChart1"/>
    <dgm:cxn modelId="{C897C1BB-DA3A-48D6-9019-A58C7ECC744A}" type="presParOf" srcId="{4B681C67-7FE8-4FE6-A800-445E1F240972}" destId="{017A2812-75C9-4983-97F1-8EA6B3018D2F}" srcOrd="2" destOrd="0" presId="urn:microsoft.com/office/officeart/2005/8/layout/orgChart1"/>
    <dgm:cxn modelId="{350AE45D-DE4B-4B26-8D93-4DEC649CDD39}" type="presParOf" srcId="{097D2452-3EED-4D3B-B77A-567BEB2BD99E}" destId="{7D9CD3FB-830F-4923-B6C7-BDBEBC4341C9}" srcOrd="2" destOrd="0" presId="urn:microsoft.com/office/officeart/2005/8/layout/orgChart1"/>
    <dgm:cxn modelId="{E3D59D43-9DE2-4782-A20F-659A3C436199}" type="presParOf" srcId="{097D2452-3EED-4D3B-B77A-567BEB2BD99E}" destId="{51869F52-4A18-410E-910C-145BB6959049}" srcOrd="3" destOrd="0" presId="urn:microsoft.com/office/officeart/2005/8/layout/orgChart1"/>
    <dgm:cxn modelId="{68B9CAEB-2591-4FFE-A3E7-F438FE25D567}" type="presParOf" srcId="{51869F52-4A18-410E-910C-145BB6959049}" destId="{807E9FDF-BF17-4EF9-8CBE-360955911072}" srcOrd="0" destOrd="0" presId="urn:microsoft.com/office/officeart/2005/8/layout/orgChart1"/>
    <dgm:cxn modelId="{B831E4DC-39D9-4ACA-A81D-31DE13F18E43}" type="presParOf" srcId="{807E9FDF-BF17-4EF9-8CBE-360955911072}" destId="{BE255137-B8D5-4E37-8ED5-EA60F61A9DF2}" srcOrd="0" destOrd="0" presId="urn:microsoft.com/office/officeart/2005/8/layout/orgChart1"/>
    <dgm:cxn modelId="{80321951-36F6-4144-9D53-2E21AEA240AA}" type="presParOf" srcId="{807E9FDF-BF17-4EF9-8CBE-360955911072}" destId="{8E8D7A19-AAEB-4E3A-A660-DC5B6F6C9DB3}" srcOrd="1" destOrd="0" presId="urn:microsoft.com/office/officeart/2005/8/layout/orgChart1"/>
    <dgm:cxn modelId="{7B5EC088-CA39-4B21-B15F-4F7031992DDA}" type="presParOf" srcId="{51869F52-4A18-410E-910C-145BB6959049}" destId="{ED500162-CBE7-4928-86C5-CF8F61A3846C}" srcOrd="1" destOrd="0" presId="urn:microsoft.com/office/officeart/2005/8/layout/orgChart1"/>
    <dgm:cxn modelId="{66F7BC63-05F1-4257-83A1-EF0EE2A610D8}" type="presParOf" srcId="{51869F52-4A18-410E-910C-145BB6959049}" destId="{29BF860A-2FDE-4F1F-B9B2-6326300DE6BA}" srcOrd="2" destOrd="0" presId="urn:microsoft.com/office/officeart/2005/8/layout/orgChart1"/>
    <dgm:cxn modelId="{ABAAECDD-487E-4571-9EB7-BE58522BAD4E}" type="presParOf" srcId="{37A831FA-5A62-4AEE-AA2B-E6C1F221C5D1}" destId="{118555B8-09E5-4AF0-B1F8-9D888AA60E3D}" srcOrd="2" destOrd="0" presId="urn:microsoft.com/office/officeart/2005/8/layout/orgChart1"/>
    <dgm:cxn modelId="{42867E06-AE3A-4EA3-8619-8D0B797A9FDA}" type="presParOf" srcId="{A82FCEBE-7B0F-4E55-80D4-2F5FAF044324}" destId="{C771FF58-43A4-4D7F-8B3C-2AD33A6315D9}" srcOrd="4" destOrd="0" presId="urn:microsoft.com/office/officeart/2005/8/layout/orgChart1"/>
    <dgm:cxn modelId="{68B50A16-1BAD-48F8-AB3F-71E971993736}" type="presParOf" srcId="{A82FCEBE-7B0F-4E55-80D4-2F5FAF044324}" destId="{0E1354FC-1630-4044-A62D-D5D5932EC2A3}" srcOrd="5" destOrd="0" presId="urn:microsoft.com/office/officeart/2005/8/layout/orgChart1"/>
    <dgm:cxn modelId="{7BE92E88-22D0-4886-9BC3-A2918610FF29}" type="presParOf" srcId="{0E1354FC-1630-4044-A62D-D5D5932EC2A3}" destId="{D319E842-CB70-4397-A885-868706BCE63A}" srcOrd="0" destOrd="0" presId="urn:microsoft.com/office/officeart/2005/8/layout/orgChart1"/>
    <dgm:cxn modelId="{A0FC9B39-3195-4995-8350-5407A96DEB80}" type="presParOf" srcId="{D319E842-CB70-4397-A885-868706BCE63A}" destId="{36C30203-CD61-4A20-8AF6-8EDF2A03D55A}" srcOrd="0" destOrd="0" presId="urn:microsoft.com/office/officeart/2005/8/layout/orgChart1"/>
    <dgm:cxn modelId="{5FC0D1FA-8120-40BD-83F0-CA268EF88B7E}" type="presParOf" srcId="{D319E842-CB70-4397-A885-868706BCE63A}" destId="{6E83593F-1894-4106-8B33-70B1BF6F308F}" srcOrd="1" destOrd="0" presId="urn:microsoft.com/office/officeart/2005/8/layout/orgChart1"/>
    <dgm:cxn modelId="{B18A360C-2605-4BB4-A3A1-F7F27C3AFE6C}" type="presParOf" srcId="{0E1354FC-1630-4044-A62D-D5D5932EC2A3}" destId="{E93C7F74-636F-45C1-A5B3-5231B2FB8088}" srcOrd="1" destOrd="0" presId="urn:microsoft.com/office/officeart/2005/8/layout/orgChart1"/>
    <dgm:cxn modelId="{690E471A-14B7-4ADE-87CC-E0C585B2205A}" type="presParOf" srcId="{E93C7F74-636F-45C1-A5B3-5231B2FB8088}" destId="{1271BB72-B67E-4524-AFC1-E85198458852}" srcOrd="0" destOrd="0" presId="urn:microsoft.com/office/officeart/2005/8/layout/orgChart1"/>
    <dgm:cxn modelId="{82608F91-0097-433B-973D-D8413CCE33E8}" type="presParOf" srcId="{E93C7F74-636F-45C1-A5B3-5231B2FB8088}" destId="{62105AC4-2F79-4809-8FD6-4422FC109149}" srcOrd="1" destOrd="0" presId="urn:microsoft.com/office/officeart/2005/8/layout/orgChart1"/>
    <dgm:cxn modelId="{2C4DDFB9-6663-4481-8B7A-2CA842242E13}" type="presParOf" srcId="{62105AC4-2F79-4809-8FD6-4422FC109149}" destId="{78818BCB-E01C-4AF3-8C80-2839E1339598}" srcOrd="0" destOrd="0" presId="urn:microsoft.com/office/officeart/2005/8/layout/orgChart1"/>
    <dgm:cxn modelId="{F01EB2D4-373E-4078-ACEC-ABF3D03DA5D1}" type="presParOf" srcId="{78818BCB-E01C-4AF3-8C80-2839E1339598}" destId="{6F215F0E-05D3-47AB-8D7D-70A12AE60850}" srcOrd="0" destOrd="0" presId="urn:microsoft.com/office/officeart/2005/8/layout/orgChart1"/>
    <dgm:cxn modelId="{B3A4F80B-F25A-429D-9208-3628A299FF28}" type="presParOf" srcId="{78818BCB-E01C-4AF3-8C80-2839E1339598}" destId="{78FAE53B-88BA-4D7C-BD47-11ECF9B71BE7}" srcOrd="1" destOrd="0" presId="urn:microsoft.com/office/officeart/2005/8/layout/orgChart1"/>
    <dgm:cxn modelId="{75589094-54DF-4082-8D94-4E237FD76033}" type="presParOf" srcId="{62105AC4-2F79-4809-8FD6-4422FC109149}" destId="{1FF47F24-420B-453E-826C-5D55C9FB3ED9}" srcOrd="1" destOrd="0" presId="urn:microsoft.com/office/officeart/2005/8/layout/orgChart1"/>
    <dgm:cxn modelId="{66708098-A288-4B30-8568-2D1CE71C824A}" type="presParOf" srcId="{62105AC4-2F79-4809-8FD6-4422FC109149}" destId="{6167999C-8EFB-4313-BEBE-2C8FB4C907F5}" srcOrd="2" destOrd="0" presId="urn:microsoft.com/office/officeart/2005/8/layout/orgChart1"/>
    <dgm:cxn modelId="{C9B886DA-48ED-40FB-8BD4-BFA3A6E205E3}" type="presParOf" srcId="{E93C7F74-636F-45C1-A5B3-5231B2FB8088}" destId="{DAC7F3F4-0924-4968-B7DC-6BC3A6785658}" srcOrd="2" destOrd="0" presId="urn:microsoft.com/office/officeart/2005/8/layout/orgChart1"/>
    <dgm:cxn modelId="{918BB15E-ABF8-42D7-8B01-F056B883ACF1}" type="presParOf" srcId="{E93C7F74-636F-45C1-A5B3-5231B2FB8088}" destId="{05D4482E-544B-4D2D-A51C-0304589FC0A1}" srcOrd="3" destOrd="0" presId="urn:microsoft.com/office/officeart/2005/8/layout/orgChart1"/>
    <dgm:cxn modelId="{D27F4578-9241-47C6-9B9F-67F9AA756FD7}" type="presParOf" srcId="{05D4482E-544B-4D2D-A51C-0304589FC0A1}" destId="{FB2BA321-D614-4E2A-A72F-15E26E557E2D}" srcOrd="0" destOrd="0" presId="urn:microsoft.com/office/officeart/2005/8/layout/orgChart1"/>
    <dgm:cxn modelId="{4EFED76F-CF22-44D0-B530-AD2E171C99B2}" type="presParOf" srcId="{FB2BA321-D614-4E2A-A72F-15E26E557E2D}" destId="{17220C9B-93D3-419F-ACC2-3D5D63F5349B}" srcOrd="0" destOrd="0" presId="urn:microsoft.com/office/officeart/2005/8/layout/orgChart1"/>
    <dgm:cxn modelId="{717F7281-8AB0-41D6-B376-D2164F6A17A6}" type="presParOf" srcId="{FB2BA321-D614-4E2A-A72F-15E26E557E2D}" destId="{E6D3B22E-F613-4A95-87F9-735BF60EFE1D}" srcOrd="1" destOrd="0" presId="urn:microsoft.com/office/officeart/2005/8/layout/orgChart1"/>
    <dgm:cxn modelId="{9B55EC7D-E0A0-4217-800A-46305F911C98}" type="presParOf" srcId="{05D4482E-544B-4D2D-A51C-0304589FC0A1}" destId="{A0C3E9D1-AA50-432D-8952-8956FBF03FD4}" srcOrd="1" destOrd="0" presId="urn:microsoft.com/office/officeart/2005/8/layout/orgChart1"/>
    <dgm:cxn modelId="{0E981B13-EB5D-4707-BAF3-634FD4B96817}" type="presParOf" srcId="{05D4482E-544B-4D2D-A51C-0304589FC0A1}" destId="{7E3B6C08-90D5-4077-9577-35136923ECD4}" srcOrd="2" destOrd="0" presId="urn:microsoft.com/office/officeart/2005/8/layout/orgChart1"/>
    <dgm:cxn modelId="{502B8C20-53FE-4343-9493-887C7B77F264}" type="presParOf" srcId="{0E1354FC-1630-4044-A62D-D5D5932EC2A3}" destId="{F732CF50-F9F3-494E-B1DF-ED9DFFF9F01E}" srcOrd="2" destOrd="0" presId="urn:microsoft.com/office/officeart/2005/8/layout/orgChart1"/>
    <dgm:cxn modelId="{F5EE0899-B1D3-4071-A626-A5AC8552610A}" type="presParOf" srcId="{A82FCEBE-7B0F-4E55-80D4-2F5FAF044324}" destId="{D9A6E368-E3D8-4C65-81EA-A248EE7B7B42}" srcOrd="6" destOrd="0" presId="urn:microsoft.com/office/officeart/2005/8/layout/orgChart1"/>
    <dgm:cxn modelId="{4C32735D-085F-40EB-8D6D-045191F3A912}" type="presParOf" srcId="{A82FCEBE-7B0F-4E55-80D4-2F5FAF044324}" destId="{82E57087-4D80-4CBE-9A7F-1C72FD7B213A}" srcOrd="7" destOrd="0" presId="urn:microsoft.com/office/officeart/2005/8/layout/orgChart1"/>
    <dgm:cxn modelId="{69FA5984-CD59-4829-93F5-E9E82101904A}" type="presParOf" srcId="{82E57087-4D80-4CBE-9A7F-1C72FD7B213A}" destId="{8898F649-E0B3-4100-B862-B4439488117E}" srcOrd="0" destOrd="0" presId="urn:microsoft.com/office/officeart/2005/8/layout/orgChart1"/>
    <dgm:cxn modelId="{C9CC3A5F-AC1C-43B0-94B6-31E51185015B}" type="presParOf" srcId="{8898F649-E0B3-4100-B862-B4439488117E}" destId="{E0DF6A92-103D-4033-9DA7-9F9FA4E13CF4}" srcOrd="0" destOrd="0" presId="urn:microsoft.com/office/officeart/2005/8/layout/orgChart1"/>
    <dgm:cxn modelId="{3613E6FE-83AE-4CA7-B592-7155DA275775}" type="presParOf" srcId="{8898F649-E0B3-4100-B862-B4439488117E}" destId="{D10E65A1-7F3A-4369-9425-D1A666300400}" srcOrd="1" destOrd="0" presId="urn:microsoft.com/office/officeart/2005/8/layout/orgChart1"/>
    <dgm:cxn modelId="{FE865BB4-661C-46C5-90ED-537D76F7C6DB}" type="presParOf" srcId="{82E57087-4D80-4CBE-9A7F-1C72FD7B213A}" destId="{B9AA5CE6-7443-4569-BFCD-42661B3FBF74}" srcOrd="1" destOrd="0" presId="urn:microsoft.com/office/officeart/2005/8/layout/orgChart1"/>
    <dgm:cxn modelId="{DE1362A9-35E4-4134-B67C-E21B9B504CBD}" type="presParOf" srcId="{B9AA5CE6-7443-4569-BFCD-42661B3FBF74}" destId="{2816022D-912D-4126-8CA5-83C03D5050B2}" srcOrd="0" destOrd="0" presId="urn:microsoft.com/office/officeart/2005/8/layout/orgChart1"/>
    <dgm:cxn modelId="{992F6C4B-6177-405A-B0AC-A5B67E3250D2}" type="presParOf" srcId="{B9AA5CE6-7443-4569-BFCD-42661B3FBF74}" destId="{BC91F055-1FAC-481F-9254-7D355750FFE3}" srcOrd="1" destOrd="0" presId="urn:microsoft.com/office/officeart/2005/8/layout/orgChart1"/>
    <dgm:cxn modelId="{6DD54AAF-FB71-4AB7-88F9-8E7A1029C7B9}" type="presParOf" srcId="{BC91F055-1FAC-481F-9254-7D355750FFE3}" destId="{D4D20BED-D803-420C-86B3-69BDB0A916C8}" srcOrd="0" destOrd="0" presId="urn:microsoft.com/office/officeart/2005/8/layout/orgChart1"/>
    <dgm:cxn modelId="{8E7F731E-3C98-4E2E-BA84-914A9D2C1122}" type="presParOf" srcId="{D4D20BED-D803-420C-86B3-69BDB0A916C8}" destId="{357E974F-3C5C-4AB8-A502-0340B2BA7965}" srcOrd="0" destOrd="0" presId="urn:microsoft.com/office/officeart/2005/8/layout/orgChart1"/>
    <dgm:cxn modelId="{9F3FA572-9E32-4D1C-95EF-955A1CC21E53}" type="presParOf" srcId="{D4D20BED-D803-420C-86B3-69BDB0A916C8}" destId="{569ECF55-2E44-48D6-B8FC-5E8B4B184359}" srcOrd="1" destOrd="0" presId="urn:microsoft.com/office/officeart/2005/8/layout/orgChart1"/>
    <dgm:cxn modelId="{D57DBDC5-65B7-4D59-BC07-56E41A5A2438}" type="presParOf" srcId="{BC91F055-1FAC-481F-9254-7D355750FFE3}" destId="{E8315A4E-6DF3-480E-AA28-4A29A81382C2}" srcOrd="1" destOrd="0" presId="urn:microsoft.com/office/officeart/2005/8/layout/orgChart1"/>
    <dgm:cxn modelId="{0A611520-C890-4202-A29C-61C8329F52E9}" type="presParOf" srcId="{BC91F055-1FAC-481F-9254-7D355750FFE3}" destId="{FD66719F-18C5-4F42-8A81-A426DAB24B34}" srcOrd="2" destOrd="0" presId="urn:microsoft.com/office/officeart/2005/8/layout/orgChart1"/>
    <dgm:cxn modelId="{8B538B92-8CD5-4C62-9120-BCDAF054F40B}" type="presParOf" srcId="{B9AA5CE6-7443-4569-BFCD-42661B3FBF74}" destId="{40E26E49-0CA7-40D8-8194-A26C9273D115}" srcOrd="2" destOrd="0" presId="urn:microsoft.com/office/officeart/2005/8/layout/orgChart1"/>
    <dgm:cxn modelId="{99D20B64-5BC3-4E00-B011-050FEB01145C}" type="presParOf" srcId="{B9AA5CE6-7443-4569-BFCD-42661B3FBF74}" destId="{1D1C019F-11DA-44D1-8697-CC5D22A75895}" srcOrd="3" destOrd="0" presId="urn:microsoft.com/office/officeart/2005/8/layout/orgChart1"/>
    <dgm:cxn modelId="{D6297A80-9972-4303-9C25-B17E2EEF1E67}" type="presParOf" srcId="{1D1C019F-11DA-44D1-8697-CC5D22A75895}" destId="{FBAE3C6B-1ACF-4FC3-904A-DA17087987F3}" srcOrd="0" destOrd="0" presId="urn:microsoft.com/office/officeart/2005/8/layout/orgChart1"/>
    <dgm:cxn modelId="{865A738B-2BE3-4B4C-BB14-A8A267FDE294}" type="presParOf" srcId="{FBAE3C6B-1ACF-4FC3-904A-DA17087987F3}" destId="{FA3AEF52-DE78-41E2-901C-F4E605C8C726}" srcOrd="0" destOrd="0" presId="urn:microsoft.com/office/officeart/2005/8/layout/orgChart1"/>
    <dgm:cxn modelId="{4944F652-AF1C-445E-A19E-54C5B0C96024}" type="presParOf" srcId="{FBAE3C6B-1ACF-4FC3-904A-DA17087987F3}" destId="{FE0A7C14-E808-41BC-9ECF-931C5179E0FD}" srcOrd="1" destOrd="0" presId="urn:microsoft.com/office/officeart/2005/8/layout/orgChart1"/>
    <dgm:cxn modelId="{D3D3B327-89D9-47FA-A3AB-643F8E81C45F}" type="presParOf" srcId="{1D1C019F-11DA-44D1-8697-CC5D22A75895}" destId="{CB9BBB98-129B-420D-B54C-69458935F107}" srcOrd="1" destOrd="0" presId="urn:microsoft.com/office/officeart/2005/8/layout/orgChart1"/>
    <dgm:cxn modelId="{3031CE7A-34BB-48E0-9702-69386161802E}" type="presParOf" srcId="{1D1C019F-11DA-44D1-8697-CC5D22A75895}" destId="{BDE11B65-216C-4868-8F64-C6CC339E4CC9}" srcOrd="2" destOrd="0" presId="urn:microsoft.com/office/officeart/2005/8/layout/orgChart1"/>
    <dgm:cxn modelId="{61F3B1B6-0974-4981-A8DE-8AF8D89C2154}" type="presParOf" srcId="{B9AA5CE6-7443-4569-BFCD-42661B3FBF74}" destId="{6C5E13D4-329B-478C-BA11-895A4A16688E}" srcOrd="4" destOrd="0" presId="urn:microsoft.com/office/officeart/2005/8/layout/orgChart1"/>
    <dgm:cxn modelId="{E264167B-61F2-4F5E-A9F7-1DED6EA772AB}" type="presParOf" srcId="{B9AA5CE6-7443-4569-BFCD-42661B3FBF74}" destId="{728B957F-F923-424A-9AB3-9E58C70F29D2}" srcOrd="5" destOrd="0" presId="urn:microsoft.com/office/officeart/2005/8/layout/orgChart1"/>
    <dgm:cxn modelId="{E9375A56-AF92-44E6-A185-99937594EF63}" type="presParOf" srcId="{728B957F-F923-424A-9AB3-9E58C70F29D2}" destId="{F710F483-4EAB-425B-945C-C733419DAD6F}" srcOrd="0" destOrd="0" presId="urn:microsoft.com/office/officeart/2005/8/layout/orgChart1"/>
    <dgm:cxn modelId="{941F3058-7516-42B0-A016-95B76407FC99}" type="presParOf" srcId="{F710F483-4EAB-425B-945C-C733419DAD6F}" destId="{DB0E9E01-2ADC-4D4C-8D53-01052084B103}" srcOrd="0" destOrd="0" presId="urn:microsoft.com/office/officeart/2005/8/layout/orgChart1"/>
    <dgm:cxn modelId="{B1128544-9875-4C73-98D9-F1662D8FA171}" type="presParOf" srcId="{F710F483-4EAB-425B-945C-C733419DAD6F}" destId="{77A198F1-2B5B-4CCB-9304-5A835B5BE7F0}" srcOrd="1" destOrd="0" presId="urn:microsoft.com/office/officeart/2005/8/layout/orgChart1"/>
    <dgm:cxn modelId="{7DC3D9C7-FF44-49BA-AE86-95DB60C544EB}" type="presParOf" srcId="{728B957F-F923-424A-9AB3-9E58C70F29D2}" destId="{2C99E39A-940C-4D24-B539-C9087BA0015A}" srcOrd="1" destOrd="0" presId="urn:microsoft.com/office/officeart/2005/8/layout/orgChart1"/>
    <dgm:cxn modelId="{0C93296C-AF4F-4D16-927A-41D944253692}" type="presParOf" srcId="{728B957F-F923-424A-9AB3-9E58C70F29D2}" destId="{A1C2DD1D-7CB7-4516-80A6-FF55AEA1BDDE}" srcOrd="2" destOrd="0" presId="urn:microsoft.com/office/officeart/2005/8/layout/orgChart1"/>
    <dgm:cxn modelId="{3DE46792-61BC-4985-A445-93D33C30BC4F}" type="presParOf" srcId="{82E57087-4D80-4CBE-9A7F-1C72FD7B213A}" destId="{CC4A8639-B836-4689-90CB-08C55BC8D917}" srcOrd="2" destOrd="0" presId="urn:microsoft.com/office/officeart/2005/8/layout/orgChart1"/>
    <dgm:cxn modelId="{B2564AED-28FC-4553-BE48-A991468CB563}" type="presParOf" srcId="{A82FCEBE-7B0F-4E55-80D4-2F5FAF044324}" destId="{CAA5B99E-913E-4E2A-A952-09D4E97D2EEF}" srcOrd="8" destOrd="0" presId="urn:microsoft.com/office/officeart/2005/8/layout/orgChart1"/>
    <dgm:cxn modelId="{E8FFA5AA-C972-4C55-AD17-40193832FBFC}" type="presParOf" srcId="{A82FCEBE-7B0F-4E55-80D4-2F5FAF044324}" destId="{083F813A-7A8C-4607-8D10-486047F74AB9}" srcOrd="9" destOrd="0" presId="urn:microsoft.com/office/officeart/2005/8/layout/orgChart1"/>
    <dgm:cxn modelId="{9FB2D156-7B21-4EF0-B2CE-282F40A53C36}" type="presParOf" srcId="{083F813A-7A8C-4607-8D10-486047F74AB9}" destId="{CAD304B2-E934-477A-93DE-076CFDAB9908}" srcOrd="0" destOrd="0" presId="urn:microsoft.com/office/officeart/2005/8/layout/orgChart1"/>
    <dgm:cxn modelId="{E675FBDB-521F-41E3-B622-3DC70F1621D6}" type="presParOf" srcId="{CAD304B2-E934-477A-93DE-076CFDAB9908}" destId="{6C4A3959-BF97-448B-9AE7-200C3B415A51}" srcOrd="0" destOrd="0" presId="urn:microsoft.com/office/officeart/2005/8/layout/orgChart1"/>
    <dgm:cxn modelId="{C245BAC7-BCED-4414-85DF-C1770000AB33}" type="presParOf" srcId="{CAD304B2-E934-477A-93DE-076CFDAB9908}" destId="{46C5CC4A-7920-42DD-B6FF-1D4000D77591}" srcOrd="1" destOrd="0" presId="urn:microsoft.com/office/officeart/2005/8/layout/orgChart1"/>
    <dgm:cxn modelId="{9F0408E0-3660-403D-8156-8FE21589C4B7}" type="presParOf" srcId="{083F813A-7A8C-4607-8D10-486047F74AB9}" destId="{B75130A3-C728-4042-9952-99C71220B8B7}" srcOrd="1" destOrd="0" presId="urn:microsoft.com/office/officeart/2005/8/layout/orgChart1"/>
    <dgm:cxn modelId="{AD3DF7A8-0D67-41BE-8BDF-DCE3BD9DE4EB}" type="presParOf" srcId="{B75130A3-C728-4042-9952-99C71220B8B7}" destId="{EFAB9014-52B7-406D-9064-A58554118F00}" srcOrd="0" destOrd="0" presId="urn:microsoft.com/office/officeart/2005/8/layout/orgChart1"/>
    <dgm:cxn modelId="{FB25DC5F-74CA-4858-9B40-2B516D63C1B5}" type="presParOf" srcId="{B75130A3-C728-4042-9952-99C71220B8B7}" destId="{6A5C779F-FEC0-413C-8E36-9CC66925B096}" srcOrd="1" destOrd="0" presId="urn:microsoft.com/office/officeart/2005/8/layout/orgChart1"/>
    <dgm:cxn modelId="{4B45FF3D-6D0F-4ADF-B419-FBEA6675F260}" type="presParOf" srcId="{6A5C779F-FEC0-413C-8E36-9CC66925B096}" destId="{02062FC1-C6FA-42E2-869E-41DECAC6F9C2}" srcOrd="0" destOrd="0" presId="urn:microsoft.com/office/officeart/2005/8/layout/orgChart1"/>
    <dgm:cxn modelId="{5A18D722-D729-4D24-8B0E-A68CDD5E4958}" type="presParOf" srcId="{02062FC1-C6FA-42E2-869E-41DECAC6F9C2}" destId="{B262F45A-7606-4BDF-9FC0-F477A1B53443}" srcOrd="0" destOrd="0" presId="urn:microsoft.com/office/officeart/2005/8/layout/orgChart1"/>
    <dgm:cxn modelId="{75C5E39D-0279-482C-889E-EAA83139E3A3}" type="presParOf" srcId="{02062FC1-C6FA-42E2-869E-41DECAC6F9C2}" destId="{D9E86297-A38E-44C0-B79B-E62F1F6335C4}" srcOrd="1" destOrd="0" presId="urn:microsoft.com/office/officeart/2005/8/layout/orgChart1"/>
    <dgm:cxn modelId="{97E9CFEB-C3E0-45E2-85FF-26D8693BDA34}" type="presParOf" srcId="{6A5C779F-FEC0-413C-8E36-9CC66925B096}" destId="{EA4B0C5C-2EB3-4D61-9EE0-C66ECA1D6602}" srcOrd="1" destOrd="0" presId="urn:microsoft.com/office/officeart/2005/8/layout/orgChart1"/>
    <dgm:cxn modelId="{3C5EAF17-6BBB-443E-BA2B-7D6A155335A9}" type="presParOf" srcId="{6A5C779F-FEC0-413C-8E36-9CC66925B096}" destId="{A718144E-64E5-4A5E-A940-77B9B2047B27}" srcOrd="2" destOrd="0" presId="urn:microsoft.com/office/officeart/2005/8/layout/orgChart1"/>
    <dgm:cxn modelId="{8C8F50C1-65DE-4183-BC11-28B390891FF5}" type="presParOf" srcId="{B75130A3-C728-4042-9952-99C71220B8B7}" destId="{F1A131BD-850B-4B44-8ED8-C22AC4E99574}" srcOrd="2" destOrd="0" presId="urn:microsoft.com/office/officeart/2005/8/layout/orgChart1"/>
    <dgm:cxn modelId="{A40D70F1-7AB4-4B3B-94A5-461EE3A3E0BD}" type="presParOf" srcId="{B75130A3-C728-4042-9952-99C71220B8B7}" destId="{5F4420F3-7B9D-4AD6-994F-26597758C7BF}" srcOrd="3" destOrd="0" presId="urn:microsoft.com/office/officeart/2005/8/layout/orgChart1"/>
    <dgm:cxn modelId="{8119C23A-B5AB-45D8-A38D-CEE143ADB0BC}" type="presParOf" srcId="{5F4420F3-7B9D-4AD6-994F-26597758C7BF}" destId="{FE9F24EF-48F4-4DA9-94FE-26971A8DBD83}" srcOrd="0" destOrd="0" presId="urn:microsoft.com/office/officeart/2005/8/layout/orgChart1"/>
    <dgm:cxn modelId="{B8936554-27BF-4B75-8832-1F71912DB04E}" type="presParOf" srcId="{FE9F24EF-48F4-4DA9-94FE-26971A8DBD83}" destId="{053EC699-0CB5-4FFF-84D5-042A743C43A4}" srcOrd="0" destOrd="0" presId="urn:microsoft.com/office/officeart/2005/8/layout/orgChart1"/>
    <dgm:cxn modelId="{1CA47159-ACEE-4003-8033-B90A03FC14BD}" type="presParOf" srcId="{FE9F24EF-48F4-4DA9-94FE-26971A8DBD83}" destId="{8F0DF691-7A99-428F-907B-1E55413288CA}" srcOrd="1" destOrd="0" presId="urn:microsoft.com/office/officeart/2005/8/layout/orgChart1"/>
    <dgm:cxn modelId="{8B0ADA00-4EB0-402B-982B-0B78E0495964}" type="presParOf" srcId="{5F4420F3-7B9D-4AD6-994F-26597758C7BF}" destId="{A2A5D838-3E2B-4423-983F-C8853552F67D}" srcOrd="1" destOrd="0" presId="urn:microsoft.com/office/officeart/2005/8/layout/orgChart1"/>
    <dgm:cxn modelId="{8418E370-47AB-4112-8960-4C62BA699A8C}" type="presParOf" srcId="{5F4420F3-7B9D-4AD6-994F-26597758C7BF}" destId="{45C35CF7-0F39-4C39-AD82-296B3AC8ACA0}" srcOrd="2" destOrd="0" presId="urn:microsoft.com/office/officeart/2005/8/layout/orgChart1"/>
    <dgm:cxn modelId="{78829085-2700-4D45-BB63-D518FEF77D1C}" type="presParOf" srcId="{B75130A3-C728-4042-9952-99C71220B8B7}" destId="{037C0A1F-DA79-4BF5-99B0-2D8457EE9AAD}" srcOrd="4" destOrd="0" presId="urn:microsoft.com/office/officeart/2005/8/layout/orgChart1"/>
    <dgm:cxn modelId="{B5718892-4587-4582-97B4-9E6BF542BE9E}" type="presParOf" srcId="{B75130A3-C728-4042-9952-99C71220B8B7}" destId="{B8CADE38-9ADD-4F53-959A-BE97AE596588}" srcOrd="5" destOrd="0" presId="urn:microsoft.com/office/officeart/2005/8/layout/orgChart1"/>
    <dgm:cxn modelId="{D0A68B40-0D8E-425D-8E9D-767A2B656C9D}" type="presParOf" srcId="{B8CADE38-9ADD-4F53-959A-BE97AE596588}" destId="{A0DE95D4-A361-4BB9-920E-CCB405DD22DD}" srcOrd="0" destOrd="0" presId="urn:microsoft.com/office/officeart/2005/8/layout/orgChart1"/>
    <dgm:cxn modelId="{0A9FE9DD-13FE-4458-B2D7-6E75E3FB2D80}" type="presParOf" srcId="{A0DE95D4-A361-4BB9-920E-CCB405DD22DD}" destId="{F3CF5344-3134-4766-A73C-C7332E2F1122}" srcOrd="0" destOrd="0" presId="urn:microsoft.com/office/officeart/2005/8/layout/orgChart1"/>
    <dgm:cxn modelId="{10A300EF-B43E-453F-9641-F644B7A56B2F}" type="presParOf" srcId="{A0DE95D4-A361-4BB9-920E-CCB405DD22DD}" destId="{10038704-89EC-41A9-AD45-25062C7178DE}" srcOrd="1" destOrd="0" presId="urn:microsoft.com/office/officeart/2005/8/layout/orgChart1"/>
    <dgm:cxn modelId="{A9C6A075-6FF9-4091-9263-A7B4331B615F}" type="presParOf" srcId="{B8CADE38-9ADD-4F53-959A-BE97AE596588}" destId="{FDFB5319-DDA9-424E-8BE2-3BE190E37670}" srcOrd="1" destOrd="0" presId="urn:microsoft.com/office/officeart/2005/8/layout/orgChart1"/>
    <dgm:cxn modelId="{D71FF554-A99C-4805-B168-AF4AD6C6360B}" type="presParOf" srcId="{B8CADE38-9ADD-4F53-959A-BE97AE596588}" destId="{1FBAAA0C-E2CF-4678-B214-3D4F5C742D06}" srcOrd="2" destOrd="0" presId="urn:microsoft.com/office/officeart/2005/8/layout/orgChart1"/>
    <dgm:cxn modelId="{EA98A289-AA6C-4277-A800-166F3A282AB9}" type="presParOf" srcId="{083F813A-7A8C-4607-8D10-486047F74AB9}" destId="{46B57EA5-0F8C-42F0-B549-DC9AAF8A1D5B}" srcOrd="2" destOrd="0" presId="urn:microsoft.com/office/officeart/2005/8/layout/orgChart1"/>
    <dgm:cxn modelId="{A0961530-9F3C-4819-AF7D-43FC2F2E898C}" type="presParOf" srcId="{A82FCEBE-7B0F-4E55-80D4-2F5FAF044324}" destId="{4F88C577-D542-4AE9-AFEF-C926E7A9098D}" srcOrd="10" destOrd="0" presId="urn:microsoft.com/office/officeart/2005/8/layout/orgChart1"/>
    <dgm:cxn modelId="{4F76966B-7B4C-4564-9D3F-7D150D3BC12B}" type="presParOf" srcId="{A82FCEBE-7B0F-4E55-80D4-2F5FAF044324}" destId="{A949B6A8-D8B6-45C2-A88E-21F49ABE316A}" srcOrd="11" destOrd="0" presId="urn:microsoft.com/office/officeart/2005/8/layout/orgChart1"/>
    <dgm:cxn modelId="{F0057913-7A99-45C4-8670-E2004211DEC0}" type="presParOf" srcId="{A949B6A8-D8B6-45C2-A88E-21F49ABE316A}" destId="{FAF7E9B2-59C3-4D7C-8411-699BF58106A1}" srcOrd="0" destOrd="0" presId="urn:microsoft.com/office/officeart/2005/8/layout/orgChart1"/>
    <dgm:cxn modelId="{BFE8BA0A-B712-4F5E-94AA-BCA241FCFA4C}" type="presParOf" srcId="{FAF7E9B2-59C3-4D7C-8411-699BF58106A1}" destId="{D0B970A7-CE74-48AE-B9B0-90FD34DE5BBF}" srcOrd="0" destOrd="0" presId="urn:microsoft.com/office/officeart/2005/8/layout/orgChart1"/>
    <dgm:cxn modelId="{83232D77-D915-43BD-B30E-27B0A8F1E596}" type="presParOf" srcId="{FAF7E9B2-59C3-4D7C-8411-699BF58106A1}" destId="{C8F93B8A-DA25-4EEC-9E11-DA80E96C1B55}" srcOrd="1" destOrd="0" presId="urn:microsoft.com/office/officeart/2005/8/layout/orgChart1"/>
    <dgm:cxn modelId="{1C47A2B5-D7E7-4B41-8B56-DA635C1468CD}" type="presParOf" srcId="{A949B6A8-D8B6-45C2-A88E-21F49ABE316A}" destId="{FE1DBCB2-E3AF-4114-B781-1FED93E72F65}" srcOrd="1" destOrd="0" presId="urn:microsoft.com/office/officeart/2005/8/layout/orgChart1"/>
    <dgm:cxn modelId="{ED1FE2C2-5D35-4CD6-86D6-9CDEB447173E}" type="presParOf" srcId="{FE1DBCB2-E3AF-4114-B781-1FED93E72F65}" destId="{2E3729FA-0E40-457D-95C3-416280C0DC50}" srcOrd="0" destOrd="0" presId="urn:microsoft.com/office/officeart/2005/8/layout/orgChart1"/>
    <dgm:cxn modelId="{A8C26F95-0ECE-4B62-BCE0-B56541830215}" type="presParOf" srcId="{FE1DBCB2-E3AF-4114-B781-1FED93E72F65}" destId="{5D7E2E26-7AF8-46BF-9363-52A1728C0736}" srcOrd="1" destOrd="0" presId="urn:microsoft.com/office/officeart/2005/8/layout/orgChart1"/>
    <dgm:cxn modelId="{26D2DAD9-E0C1-4011-993F-CDCC3C19129A}" type="presParOf" srcId="{5D7E2E26-7AF8-46BF-9363-52A1728C0736}" destId="{2D346B10-192B-4BF3-8F29-3213A61A9CC7}" srcOrd="0" destOrd="0" presId="urn:microsoft.com/office/officeart/2005/8/layout/orgChart1"/>
    <dgm:cxn modelId="{EB73D77D-1CC9-405E-B5FD-F36298B9960A}" type="presParOf" srcId="{2D346B10-192B-4BF3-8F29-3213A61A9CC7}" destId="{EDCF6076-A986-40CC-9664-0D2003511A53}" srcOrd="0" destOrd="0" presId="urn:microsoft.com/office/officeart/2005/8/layout/orgChart1"/>
    <dgm:cxn modelId="{7B2B5F4D-D634-40EC-B2A9-32D9C9FD3C17}" type="presParOf" srcId="{2D346B10-192B-4BF3-8F29-3213A61A9CC7}" destId="{1BD0AA39-A1AF-4E9C-B268-A14117E62B5B}" srcOrd="1" destOrd="0" presId="urn:microsoft.com/office/officeart/2005/8/layout/orgChart1"/>
    <dgm:cxn modelId="{F240CF16-4960-41C9-9ECF-62AF913B93C4}" type="presParOf" srcId="{5D7E2E26-7AF8-46BF-9363-52A1728C0736}" destId="{B37A1FAB-554F-40F4-B608-6CF914BE95CB}" srcOrd="1" destOrd="0" presId="urn:microsoft.com/office/officeart/2005/8/layout/orgChart1"/>
    <dgm:cxn modelId="{DDEBB738-BE59-4E61-AFF1-DFB68B833EFB}" type="presParOf" srcId="{5D7E2E26-7AF8-46BF-9363-52A1728C0736}" destId="{3AA5F8E2-8ABF-4D68-8798-AED1B5BA1CEC}" srcOrd="2" destOrd="0" presId="urn:microsoft.com/office/officeart/2005/8/layout/orgChart1"/>
    <dgm:cxn modelId="{EED35FB7-D02B-444A-8EB6-908FF9B3C615}" type="presParOf" srcId="{FE1DBCB2-E3AF-4114-B781-1FED93E72F65}" destId="{9E86F561-A567-4A19-87C4-EDF382539B78}" srcOrd="2" destOrd="0" presId="urn:microsoft.com/office/officeart/2005/8/layout/orgChart1"/>
    <dgm:cxn modelId="{CD41DC1F-6549-4BAB-8C95-9D35EBF9EC32}" type="presParOf" srcId="{FE1DBCB2-E3AF-4114-B781-1FED93E72F65}" destId="{2EBAB026-DF0F-43B7-A814-1E85969175AE}" srcOrd="3" destOrd="0" presId="urn:microsoft.com/office/officeart/2005/8/layout/orgChart1"/>
    <dgm:cxn modelId="{0D9E5040-ED26-4D7F-AA5A-AE828E3829F4}" type="presParOf" srcId="{2EBAB026-DF0F-43B7-A814-1E85969175AE}" destId="{7A0FCD32-7E31-4655-9250-2A2F1B7189F0}" srcOrd="0" destOrd="0" presId="urn:microsoft.com/office/officeart/2005/8/layout/orgChart1"/>
    <dgm:cxn modelId="{AC3BA486-1558-473E-9B61-EEC2269BC4E9}" type="presParOf" srcId="{7A0FCD32-7E31-4655-9250-2A2F1B7189F0}" destId="{3B807F09-B687-4C4D-9C1F-8CEA00C66795}" srcOrd="0" destOrd="0" presId="urn:microsoft.com/office/officeart/2005/8/layout/orgChart1"/>
    <dgm:cxn modelId="{0E7A53F8-B380-4404-B011-88B097F6EB3F}" type="presParOf" srcId="{7A0FCD32-7E31-4655-9250-2A2F1B7189F0}" destId="{45BC0EE9-E09E-4D81-8772-F3619F5CF157}" srcOrd="1" destOrd="0" presId="urn:microsoft.com/office/officeart/2005/8/layout/orgChart1"/>
    <dgm:cxn modelId="{198EE603-4129-4DB9-9BFE-9F07C68E2473}" type="presParOf" srcId="{2EBAB026-DF0F-43B7-A814-1E85969175AE}" destId="{77858343-3E9A-4150-BAC1-E738572FB123}" srcOrd="1" destOrd="0" presId="urn:microsoft.com/office/officeart/2005/8/layout/orgChart1"/>
    <dgm:cxn modelId="{069414B1-077E-4714-A225-5E94098C5F0E}" type="presParOf" srcId="{2EBAB026-DF0F-43B7-A814-1E85969175AE}" destId="{6A5081B8-0D34-412C-9B43-1BFCBFE630C3}" srcOrd="2" destOrd="0" presId="urn:microsoft.com/office/officeart/2005/8/layout/orgChart1"/>
    <dgm:cxn modelId="{BDADEE57-92AE-4B72-A271-5BDADF3BD0D3}" type="presParOf" srcId="{FE1DBCB2-E3AF-4114-B781-1FED93E72F65}" destId="{E4C7B147-D312-483E-B761-70DC1426AE5A}" srcOrd="4" destOrd="0" presId="urn:microsoft.com/office/officeart/2005/8/layout/orgChart1"/>
    <dgm:cxn modelId="{BB4D6115-FB78-421C-AC58-99D872A7F58F}" type="presParOf" srcId="{FE1DBCB2-E3AF-4114-B781-1FED93E72F65}" destId="{7809471B-31A6-4C9B-B451-123009706DDA}" srcOrd="5" destOrd="0" presId="urn:microsoft.com/office/officeart/2005/8/layout/orgChart1"/>
    <dgm:cxn modelId="{6546B0AA-0CF2-44A4-80B2-215BFAEBD883}" type="presParOf" srcId="{7809471B-31A6-4C9B-B451-123009706DDA}" destId="{FBBB7A36-7193-4300-927D-3FF5136BD577}" srcOrd="0" destOrd="0" presId="urn:microsoft.com/office/officeart/2005/8/layout/orgChart1"/>
    <dgm:cxn modelId="{B1DAF630-1B84-46C4-A3C7-1B55A62B9278}" type="presParOf" srcId="{FBBB7A36-7193-4300-927D-3FF5136BD577}" destId="{434CFFFA-5671-41C4-956A-850C4076DAA2}" srcOrd="0" destOrd="0" presId="urn:microsoft.com/office/officeart/2005/8/layout/orgChart1"/>
    <dgm:cxn modelId="{3B017413-8925-4ED8-9100-A778111DFFC6}" type="presParOf" srcId="{FBBB7A36-7193-4300-927D-3FF5136BD577}" destId="{5854DE73-583A-4282-A3FD-C561C65019B9}" srcOrd="1" destOrd="0" presId="urn:microsoft.com/office/officeart/2005/8/layout/orgChart1"/>
    <dgm:cxn modelId="{6BF6D6D7-A1E1-45FA-A0C2-016CCF829DAC}" type="presParOf" srcId="{7809471B-31A6-4C9B-B451-123009706DDA}" destId="{1657C8DB-C225-4F1F-B921-C0142B905AC7}" srcOrd="1" destOrd="0" presId="urn:microsoft.com/office/officeart/2005/8/layout/orgChart1"/>
    <dgm:cxn modelId="{30F6FF84-7923-415B-9006-55F34BD940EA}" type="presParOf" srcId="{7809471B-31A6-4C9B-B451-123009706DDA}" destId="{D834F773-FE83-4085-B96B-51506087DF1A}" srcOrd="2" destOrd="0" presId="urn:microsoft.com/office/officeart/2005/8/layout/orgChart1"/>
    <dgm:cxn modelId="{1D5A63F7-8E39-4D54-A61A-0B4E88ADF8EE}" type="presParOf" srcId="{FE1DBCB2-E3AF-4114-B781-1FED93E72F65}" destId="{2E8AD4D3-14F5-41B7-A6E4-6E8DC6BC74BC}" srcOrd="6" destOrd="0" presId="urn:microsoft.com/office/officeart/2005/8/layout/orgChart1"/>
    <dgm:cxn modelId="{00082076-4261-4D23-A8AC-F95856AFADE4}" type="presParOf" srcId="{FE1DBCB2-E3AF-4114-B781-1FED93E72F65}" destId="{86D6003F-AF88-433C-BD65-B41374426EAD}" srcOrd="7" destOrd="0" presId="urn:microsoft.com/office/officeart/2005/8/layout/orgChart1"/>
    <dgm:cxn modelId="{6ADE56A4-ACA2-4CDA-8827-FF382CD82E0A}" type="presParOf" srcId="{86D6003F-AF88-433C-BD65-B41374426EAD}" destId="{1E09DB2B-4817-45C8-AB58-43D8222411D0}" srcOrd="0" destOrd="0" presId="urn:microsoft.com/office/officeart/2005/8/layout/orgChart1"/>
    <dgm:cxn modelId="{D64FF1D8-0258-439A-BA52-33A0624D2024}" type="presParOf" srcId="{1E09DB2B-4817-45C8-AB58-43D8222411D0}" destId="{679547D5-24A0-49E1-B7BF-C0FC37C635EC}" srcOrd="0" destOrd="0" presId="urn:microsoft.com/office/officeart/2005/8/layout/orgChart1"/>
    <dgm:cxn modelId="{5D8B4E7A-4DCD-4628-AC80-67D9D72F6151}" type="presParOf" srcId="{1E09DB2B-4817-45C8-AB58-43D8222411D0}" destId="{A671C507-1F54-42EF-AD2C-8F101B707E45}" srcOrd="1" destOrd="0" presId="urn:microsoft.com/office/officeart/2005/8/layout/orgChart1"/>
    <dgm:cxn modelId="{12CA250A-A1F7-458A-83C3-2EEB0484BD46}" type="presParOf" srcId="{86D6003F-AF88-433C-BD65-B41374426EAD}" destId="{8A62C87D-9583-409C-B9D3-450DD69EB961}" srcOrd="1" destOrd="0" presId="urn:microsoft.com/office/officeart/2005/8/layout/orgChart1"/>
    <dgm:cxn modelId="{FFAB7B8F-682C-47D2-95B3-AF64EDB551A1}" type="presParOf" srcId="{86D6003F-AF88-433C-BD65-B41374426EAD}" destId="{6DF2BB4A-2F82-4E75-B1E9-2BD029E92973}" srcOrd="2" destOrd="0" presId="urn:microsoft.com/office/officeart/2005/8/layout/orgChart1"/>
    <dgm:cxn modelId="{5A49B08C-51AA-4BB9-BE53-0317DD37470F}" type="presParOf" srcId="{A949B6A8-D8B6-45C2-A88E-21F49ABE316A}" destId="{182C1EE8-096A-4CF4-AF26-F5AC626FDCEF}" srcOrd="2" destOrd="0" presId="urn:microsoft.com/office/officeart/2005/8/layout/orgChart1"/>
    <dgm:cxn modelId="{1E051196-6D02-441D-8C00-03337C113C0A}" type="presParOf" srcId="{A82FCEBE-7B0F-4E55-80D4-2F5FAF044324}" destId="{0EBCB15D-3F11-4991-9644-3FE9B872E539}" srcOrd="12" destOrd="0" presId="urn:microsoft.com/office/officeart/2005/8/layout/orgChart1"/>
    <dgm:cxn modelId="{A7D1A57B-7E84-4B5B-9581-9715C1932AB9}" type="presParOf" srcId="{A82FCEBE-7B0F-4E55-80D4-2F5FAF044324}" destId="{6C75493A-694B-46D1-B4DD-BA5FA6EF8FA1}" srcOrd="13" destOrd="0" presId="urn:microsoft.com/office/officeart/2005/8/layout/orgChart1"/>
    <dgm:cxn modelId="{87F15624-FB4A-4A75-BFE0-F17CF277D307}" type="presParOf" srcId="{6C75493A-694B-46D1-B4DD-BA5FA6EF8FA1}" destId="{D7A47057-F445-4FC0-98E9-32B12F854AA5}" srcOrd="0" destOrd="0" presId="urn:microsoft.com/office/officeart/2005/8/layout/orgChart1"/>
    <dgm:cxn modelId="{698FDB93-4516-43DD-8E24-FBA0D9839D24}" type="presParOf" srcId="{D7A47057-F445-4FC0-98E9-32B12F854AA5}" destId="{25BE9F7E-0B8A-44B3-BB23-2744D2F2FAB8}" srcOrd="0" destOrd="0" presId="urn:microsoft.com/office/officeart/2005/8/layout/orgChart1"/>
    <dgm:cxn modelId="{9FBBD355-5323-432C-B354-8E07004C7C27}" type="presParOf" srcId="{D7A47057-F445-4FC0-98E9-32B12F854AA5}" destId="{F665D72D-5E07-49CA-9DBD-573CC7F95633}" srcOrd="1" destOrd="0" presId="urn:microsoft.com/office/officeart/2005/8/layout/orgChart1"/>
    <dgm:cxn modelId="{6F28C565-FE99-40AC-A4F5-E50EDEA7BCFA}" type="presParOf" srcId="{6C75493A-694B-46D1-B4DD-BA5FA6EF8FA1}" destId="{0F300051-7F7D-4A43-8C77-3C146C123139}" srcOrd="1" destOrd="0" presId="urn:microsoft.com/office/officeart/2005/8/layout/orgChart1"/>
    <dgm:cxn modelId="{366C573F-DE7F-4685-B5A4-D96D6BB39F8B}" type="presParOf" srcId="{0F300051-7F7D-4A43-8C77-3C146C123139}" destId="{3192A63D-D6FD-4D36-A665-D3C6874E5CD1}" srcOrd="0" destOrd="0" presId="urn:microsoft.com/office/officeart/2005/8/layout/orgChart1"/>
    <dgm:cxn modelId="{42771D4B-C80B-4868-8BBE-D79BBAAD6FC2}" type="presParOf" srcId="{0F300051-7F7D-4A43-8C77-3C146C123139}" destId="{29C59DD9-488E-4887-9DF6-095D26EDAB89}" srcOrd="1" destOrd="0" presId="urn:microsoft.com/office/officeart/2005/8/layout/orgChart1"/>
    <dgm:cxn modelId="{AB7F7F8F-B9C4-4ADE-B2B6-C10DF026AFA1}" type="presParOf" srcId="{29C59DD9-488E-4887-9DF6-095D26EDAB89}" destId="{90F8B69B-DE6F-4CC1-AF49-21714B98D907}" srcOrd="0" destOrd="0" presId="urn:microsoft.com/office/officeart/2005/8/layout/orgChart1"/>
    <dgm:cxn modelId="{F3912875-9946-46CF-9C07-4BEADED8816C}" type="presParOf" srcId="{90F8B69B-DE6F-4CC1-AF49-21714B98D907}" destId="{1AA06202-22D1-4357-8588-5A8A64EE5F94}" srcOrd="0" destOrd="0" presId="urn:microsoft.com/office/officeart/2005/8/layout/orgChart1"/>
    <dgm:cxn modelId="{06C7B3D8-683E-4A6F-BD74-100A7259B7A5}" type="presParOf" srcId="{90F8B69B-DE6F-4CC1-AF49-21714B98D907}" destId="{617A185E-ACD4-4A20-A778-531B281BE668}" srcOrd="1" destOrd="0" presId="urn:microsoft.com/office/officeart/2005/8/layout/orgChart1"/>
    <dgm:cxn modelId="{D2E9A688-AAFE-44D4-9D66-D68DF4BB82E1}" type="presParOf" srcId="{29C59DD9-488E-4887-9DF6-095D26EDAB89}" destId="{B768B406-6141-4A45-91FD-D782F97B9C01}" srcOrd="1" destOrd="0" presId="urn:microsoft.com/office/officeart/2005/8/layout/orgChart1"/>
    <dgm:cxn modelId="{7FCEFBD4-2173-48E3-9C97-AC74ABE228B4}" type="presParOf" srcId="{29C59DD9-488E-4887-9DF6-095D26EDAB89}" destId="{E85534CD-7765-4AFB-BF30-8A3C73F481B4}" srcOrd="2" destOrd="0" presId="urn:microsoft.com/office/officeart/2005/8/layout/orgChart1"/>
    <dgm:cxn modelId="{3BABDC17-18B4-4405-AA61-6462FCD04FB6}" type="presParOf" srcId="{6C75493A-694B-46D1-B4DD-BA5FA6EF8FA1}" destId="{2B918BC4-B1C1-451B-84A6-DBF751F650F6}" srcOrd="2" destOrd="0" presId="urn:microsoft.com/office/officeart/2005/8/layout/orgChart1"/>
    <dgm:cxn modelId="{32834910-2C29-4179-A2C2-CCF627A49FD0}" type="presParOf" srcId="{635908A6-F598-43A6-B667-6018B4660522}" destId="{73B2C6A6-F6FE-47D7-861A-FEDB13C525A7}"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C52EA0F-403D-450C-9313-35D1DBA9B484}"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3F0BB746-5165-48BB-B87C-D5809D67BB41}">
      <dgm:prSet/>
      <dgm:spPr/>
      <dgm:t>
        <a:bodyPr/>
        <a:lstStyle/>
        <a:p>
          <a:pPr rtl="0"/>
          <a:r>
            <a:rPr lang="zh-CN" smtClean="0"/>
            <a:t>基本思想</a:t>
          </a:r>
          <a:endParaRPr lang="zh-CN"/>
        </a:p>
      </dgm:t>
    </dgm:pt>
    <dgm:pt modelId="{818C93CC-949B-4506-95E4-3D3E96A66B8F}" cxnId="{A626C63D-0B8C-404B-B467-A850178A62F4}" type="parTrans">
      <dgm:prSet/>
      <dgm:spPr/>
      <dgm:t>
        <a:bodyPr/>
        <a:lstStyle/>
        <a:p>
          <a:endParaRPr lang="zh-CN" altLang="en-US"/>
        </a:p>
      </dgm:t>
    </dgm:pt>
    <dgm:pt modelId="{E022B5A1-9FBD-43C6-A03A-66C776C255E3}" cxnId="{A626C63D-0B8C-404B-B467-A850178A62F4}" type="sibTrans">
      <dgm:prSet/>
      <dgm:spPr/>
      <dgm:t>
        <a:bodyPr/>
        <a:lstStyle/>
        <a:p>
          <a:endParaRPr lang="zh-CN" altLang="en-US"/>
        </a:p>
      </dgm:t>
    </dgm:pt>
    <dgm:pt modelId="{B5D8F3DB-175C-4421-A6EE-738E393B6727}">
      <dgm:prSet/>
      <dgm:spPr/>
      <dgm:t>
        <a:bodyPr/>
        <a:lstStyle/>
        <a:p>
          <a:pPr rtl="0"/>
          <a:r>
            <a:rPr lang="zh-CN" smtClean="0"/>
            <a:t>先</a:t>
          </a:r>
          <a:r>
            <a:rPr lang="zh-CN" b="1" smtClean="0"/>
            <a:t>将大量数据若干个类别之后</a:t>
          </a:r>
          <a:r>
            <a:rPr lang="zh-CN" smtClean="0"/>
            <a:t>，分别分析每个类别的统计特征，通过类别的特征反映数据总体的特征。</a:t>
          </a:r>
          <a:endParaRPr lang="zh-CN"/>
        </a:p>
      </dgm:t>
    </dgm:pt>
    <dgm:pt modelId="{2D038A81-051B-431B-AE56-7C9DE9CE5474}" cxnId="{54ED440C-3424-4E96-9134-1634F0951551}" type="parTrans">
      <dgm:prSet/>
      <dgm:spPr/>
      <dgm:t>
        <a:bodyPr/>
        <a:lstStyle/>
        <a:p>
          <a:endParaRPr lang="zh-CN" altLang="en-US"/>
        </a:p>
      </dgm:t>
    </dgm:pt>
    <dgm:pt modelId="{64286699-86C5-487E-8372-DFD41FA9F19E}" cxnId="{54ED440C-3424-4E96-9134-1634F0951551}" type="sibTrans">
      <dgm:prSet/>
      <dgm:spPr/>
      <dgm:t>
        <a:bodyPr/>
        <a:lstStyle/>
        <a:p>
          <a:endParaRPr lang="zh-CN" altLang="en-US"/>
        </a:p>
      </dgm:t>
    </dgm:pt>
    <dgm:pt modelId="{D14A802A-E711-4473-B2A9-4710DD8657A2}">
      <dgm:prSet/>
      <dgm:spPr/>
      <dgm:t>
        <a:bodyPr/>
        <a:lstStyle/>
        <a:p>
          <a:pPr rtl="0"/>
          <a:r>
            <a:rPr lang="zh-CN" smtClean="0"/>
            <a:t>常用算法</a:t>
          </a:r>
          <a:endParaRPr lang="zh-CN"/>
        </a:p>
      </dgm:t>
    </dgm:pt>
    <dgm:pt modelId="{CEF8DC54-4FC3-41E4-8755-A457C96C7237}" cxnId="{F50DC8CB-15A7-4F3D-AB73-B48280805D7F}" type="parTrans">
      <dgm:prSet/>
      <dgm:spPr/>
      <dgm:t>
        <a:bodyPr/>
        <a:lstStyle/>
        <a:p>
          <a:endParaRPr lang="zh-CN" altLang="en-US"/>
        </a:p>
      </dgm:t>
    </dgm:pt>
    <dgm:pt modelId="{3C89F759-4E70-42EF-BD92-CC920BA82D08}" cxnId="{F50DC8CB-15A7-4F3D-AB73-B48280805D7F}" type="sibTrans">
      <dgm:prSet/>
      <dgm:spPr/>
      <dgm:t>
        <a:bodyPr/>
        <a:lstStyle/>
        <a:p>
          <a:endParaRPr lang="zh-CN" altLang="en-US"/>
        </a:p>
      </dgm:t>
    </dgm:pt>
    <dgm:pt modelId="{CDF3558A-190C-4FC8-B18E-09BC9F463A0D}">
      <dgm:prSet/>
      <dgm:spPr/>
      <dgm:t>
        <a:bodyPr/>
        <a:lstStyle/>
        <a:p>
          <a:pPr rtl="0"/>
          <a:r>
            <a:rPr lang="zh-CN" smtClean="0"/>
            <a:t>决策树、决策表</a:t>
          </a:r>
          <a:endParaRPr lang="zh-CN"/>
        </a:p>
      </dgm:t>
    </dgm:pt>
    <dgm:pt modelId="{64F76CAC-C79D-46FC-BB2D-CFD9A14516DF}" cxnId="{3C6DA125-B2BB-46A0-BF61-DC1747199EAC}" type="parTrans">
      <dgm:prSet/>
      <dgm:spPr/>
      <dgm:t>
        <a:bodyPr/>
        <a:lstStyle/>
        <a:p>
          <a:endParaRPr lang="zh-CN" altLang="en-US"/>
        </a:p>
      </dgm:t>
    </dgm:pt>
    <dgm:pt modelId="{E6C9C7C3-F8F8-49D5-965E-B58B235A5F84}" cxnId="{3C6DA125-B2BB-46A0-BF61-DC1747199EAC}" type="sibTrans">
      <dgm:prSet/>
      <dgm:spPr/>
      <dgm:t>
        <a:bodyPr/>
        <a:lstStyle/>
        <a:p>
          <a:endParaRPr lang="zh-CN" altLang="en-US"/>
        </a:p>
      </dgm:t>
    </dgm:pt>
    <dgm:pt modelId="{B6FE580E-BD0F-4CDB-B9D4-4E903660FAF6}">
      <dgm:prSet/>
      <dgm:spPr/>
      <dgm:t>
        <a:bodyPr/>
        <a:lstStyle/>
        <a:p>
          <a:pPr rtl="0"/>
          <a:r>
            <a:rPr lang="zh-CN" smtClean="0"/>
            <a:t>贝叶斯网络</a:t>
          </a:r>
          <a:endParaRPr lang="zh-CN"/>
        </a:p>
      </dgm:t>
    </dgm:pt>
    <dgm:pt modelId="{8A67F2E2-AA75-4F44-8339-13B891584C30}" cxnId="{C34F70CE-6460-4B88-B3B9-522319FF48D6}" type="parTrans">
      <dgm:prSet/>
      <dgm:spPr/>
      <dgm:t>
        <a:bodyPr/>
        <a:lstStyle/>
        <a:p>
          <a:endParaRPr lang="zh-CN" altLang="en-US"/>
        </a:p>
      </dgm:t>
    </dgm:pt>
    <dgm:pt modelId="{ED450E1E-BFDC-492B-81EC-4C6A355E4C5A}" cxnId="{C34F70CE-6460-4B88-B3B9-522319FF48D6}" type="sibTrans">
      <dgm:prSet/>
      <dgm:spPr/>
      <dgm:t>
        <a:bodyPr/>
        <a:lstStyle/>
        <a:p>
          <a:endParaRPr lang="zh-CN" altLang="en-US"/>
        </a:p>
      </dgm:t>
    </dgm:pt>
    <dgm:pt modelId="{F0CC0F5E-A12E-47F5-8FBF-5CCEE9036963}">
      <dgm:prSet/>
      <dgm:spPr/>
      <dgm:t>
        <a:bodyPr/>
        <a:lstStyle/>
        <a:p>
          <a:pPr rtl="0"/>
          <a:r>
            <a:rPr lang="zh-CN" smtClean="0"/>
            <a:t>神经网络</a:t>
          </a:r>
          <a:endParaRPr lang="zh-CN"/>
        </a:p>
      </dgm:t>
    </dgm:pt>
    <dgm:pt modelId="{A5E817C0-997E-44F0-AC06-AB2CE9D78426}" cxnId="{E2E25BE3-406B-4F15-AE8E-B10111B91973}" type="parTrans">
      <dgm:prSet/>
      <dgm:spPr/>
      <dgm:t>
        <a:bodyPr/>
        <a:lstStyle/>
        <a:p>
          <a:endParaRPr lang="zh-CN" altLang="en-US"/>
        </a:p>
      </dgm:t>
    </dgm:pt>
    <dgm:pt modelId="{23A1E750-13EA-4B7A-80EC-A7750B45C8B2}" cxnId="{E2E25BE3-406B-4F15-AE8E-B10111B91973}" type="sibTrans">
      <dgm:prSet/>
      <dgm:spPr/>
      <dgm:t>
        <a:bodyPr/>
        <a:lstStyle/>
        <a:p>
          <a:endParaRPr lang="zh-CN" altLang="en-US"/>
        </a:p>
      </dgm:t>
    </dgm:pt>
    <dgm:pt modelId="{3BD38560-C546-4EC6-BAF0-EB33B0649A01}">
      <dgm:prSet/>
      <dgm:spPr/>
      <dgm:t>
        <a:bodyPr/>
        <a:lstStyle/>
        <a:p>
          <a:pPr rtl="0"/>
          <a:r>
            <a:rPr lang="zh-CN" smtClean="0"/>
            <a:t>支持向量机</a:t>
          </a:r>
          <a:endParaRPr lang="zh-CN"/>
        </a:p>
      </dgm:t>
    </dgm:pt>
    <dgm:pt modelId="{B99A4B80-27EF-4F44-BFDF-DBBDFEE6188B}" cxnId="{550F239F-B9B9-4957-8B7C-DF9A052DD80F}" type="parTrans">
      <dgm:prSet/>
      <dgm:spPr/>
      <dgm:t>
        <a:bodyPr/>
        <a:lstStyle/>
        <a:p>
          <a:endParaRPr lang="zh-CN" altLang="en-US"/>
        </a:p>
      </dgm:t>
    </dgm:pt>
    <dgm:pt modelId="{AFF00B74-1EAB-45C9-83FE-349DA4400C76}" cxnId="{550F239F-B9B9-4957-8B7C-DF9A052DD80F}" type="sibTrans">
      <dgm:prSet/>
      <dgm:spPr/>
      <dgm:t>
        <a:bodyPr/>
        <a:lstStyle/>
        <a:p>
          <a:endParaRPr lang="zh-CN" altLang="en-US"/>
        </a:p>
      </dgm:t>
    </dgm:pt>
    <dgm:pt modelId="{2A444650-4697-4FB2-B4C4-5EB4417BC8A6}">
      <dgm:prSet/>
      <dgm:spPr/>
      <dgm:t>
        <a:bodyPr/>
        <a:lstStyle/>
        <a:p>
          <a:pPr rtl="0"/>
          <a:r>
            <a:rPr lang="en-US" smtClean="0"/>
            <a:t>KNN</a:t>
          </a:r>
          <a:r>
            <a:rPr lang="zh-CN" smtClean="0"/>
            <a:t>算法</a:t>
          </a:r>
          <a:endParaRPr lang="zh-CN"/>
        </a:p>
      </dgm:t>
    </dgm:pt>
    <dgm:pt modelId="{37E8821D-9975-42BF-BAF6-FBFAB1CE5BFC}" cxnId="{32BCC87F-B915-4D27-9F45-458C7DFF2392}" type="parTrans">
      <dgm:prSet/>
      <dgm:spPr/>
      <dgm:t>
        <a:bodyPr/>
        <a:lstStyle/>
        <a:p>
          <a:endParaRPr lang="zh-CN" altLang="en-US"/>
        </a:p>
      </dgm:t>
    </dgm:pt>
    <dgm:pt modelId="{83CADD76-280C-4BCA-B613-7A191443A8A8}" cxnId="{32BCC87F-B915-4D27-9F45-458C7DFF2392}" type="sibTrans">
      <dgm:prSet/>
      <dgm:spPr/>
      <dgm:t>
        <a:bodyPr/>
        <a:lstStyle/>
        <a:p>
          <a:endParaRPr lang="zh-CN" altLang="en-US"/>
        </a:p>
      </dgm:t>
    </dgm:pt>
    <dgm:pt modelId="{EC500BF9-4C21-400F-9962-9F8953F01704}">
      <dgm:prSet/>
      <dgm:spPr/>
      <dgm:t>
        <a:bodyPr/>
        <a:lstStyle/>
        <a:p>
          <a:pPr rtl="0"/>
          <a:r>
            <a:rPr lang="zh-CN" smtClean="0"/>
            <a:t>注意事项</a:t>
          </a:r>
          <a:endParaRPr lang="zh-CN"/>
        </a:p>
      </dgm:t>
    </dgm:pt>
    <dgm:pt modelId="{F7B9354E-C36F-4F27-8258-5933667A5376}" cxnId="{4E181818-1E8D-4C63-8CC4-F5D99D5293DC}" type="parTrans">
      <dgm:prSet/>
      <dgm:spPr/>
      <dgm:t>
        <a:bodyPr/>
        <a:lstStyle/>
        <a:p>
          <a:endParaRPr lang="zh-CN" altLang="en-US"/>
        </a:p>
      </dgm:t>
    </dgm:pt>
    <dgm:pt modelId="{63466E5E-3CB0-4A5C-BD1B-E497854E5412}" cxnId="{4E181818-1E8D-4C63-8CC4-F5D99D5293DC}" type="sibTrans">
      <dgm:prSet/>
      <dgm:spPr/>
      <dgm:t>
        <a:bodyPr/>
        <a:lstStyle/>
        <a:p>
          <a:endParaRPr lang="zh-CN" altLang="en-US"/>
        </a:p>
      </dgm:t>
    </dgm:pt>
    <dgm:pt modelId="{7913164A-CF33-48A0-9AA7-58B22CDB769E}">
      <dgm:prSet/>
      <dgm:spPr/>
      <dgm:t>
        <a:bodyPr/>
        <a:lstStyle/>
        <a:p>
          <a:pPr rtl="0"/>
          <a:r>
            <a:rPr lang="zh-CN" smtClean="0"/>
            <a:t>不同算法对分类和预测的支持不同</a:t>
          </a:r>
          <a:endParaRPr lang="zh-CN"/>
        </a:p>
      </dgm:t>
    </dgm:pt>
    <dgm:pt modelId="{A36BFF0D-B4F6-4EB8-A1A0-11C3D984AC04}" cxnId="{298B7E36-B266-4B06-B9D2-AA37D693CF40}" type="parTrans">
      <dgm:prSet/>
      <dgm:spPr/>
      <dgm:t>
        <a:bodyPr/>
        <a:lstStyle/>
        <a:p>
          <a:endParaRPr lang="zh-CN" altLang="en-US"/>
        </a:p>
      </dgm:t>
    </dgm:pt>
    <dgm:pt modelId="{D901B3D2-04A1-406D-90D6-9B1019602B40}" cxnId="{298B7E36-B266-4B06-B9D2-AA37D693CF40}" type="sibTrans">
      <dgm:prSet/>
      <dgm:spPr/>
      <dgm:t>
        <a:bodyPr/>
        <a:lstStyle/>
        <a:p>
          <a:endParaRPr lang="zh-CN" altLang="en-US"/>
        </a:p>
      </dgm:t>
    </dgm:pt>
    <dgm:pt modelId="{919339FA-2C7F-42A7-B1D3-4F9AA5228710}">
      <dgm:prSet/>
      <dgm:spPr/>
      <dgm:t>
        <a:bodyPr/>
        <a:lstStyle/>
        <a:p>
          <a:pPr rtl="0"/>
          <a:r>
            <a:rPr lang="en-US" smtClean="0"/>
            <a:t>【</a:t>
          </a:r>
          <a:r>
            <a:rPr lang="zh-CN" smtClean="0"/>
            <a:t>例</a:t>
          </a:r>
          <a:r>
            <a:rPr lang="en-US" smtClean="0"/>
            <a:t>】</a:t>
          </a:r>
          <a:r>
            <a:rPr lang="zh-CN" smtClean="0"/>
            <a:t>贝叶斯网络和决策表只能处理分类型目标值的分类分析</a:t>
          </a:r>
          <a:endParaRPr lang="zh-CN"/>
        </a:p>
      </dgm:t>
    </dgm:pt>
    <dgm:pt modelId="{AF15064C-2F26-422A-BD8E-F8EFB54CC5AA}" cxnId="{FE11D6D0-023A-42D1-92FA-3757B4989550}" type="parTrans">
      <dgm:prSet/>
      <dgm:spPr/>
      <dgm:t>
        <a:bodyPr/>
        <a:lstStyle/>
        <a:p>
          <a:endParaRPr lang="zh-CN" altLang="en-US"/>
        </a:p>
      </dgm:t>
    </dgm:pt>
    <dgm:pt modelId="{8050E194-C3C9-4F3E-9ABB-7B6BEEFE70F0}" cxnId="{FE11D6D0-023A-42D1-92FA-3757B4989550}" type="sibTrans">
      <dgm:prSet/>
      <dgm:spPr/>
      <dgm:t>
        <a:bodyPr/>
        <a:lstStyle/>
        <a:p>
          <a:endParaRPr lang="zh-CN" altLang="en-US"/>
        </a:p>
      </dgm:t>
    </dgm:pt>
    <dgm:pt modelId="{47C41F66-7747-4577-A83D-158AB762B79B}" type="pres">
      <dgm:prSet presAssocID="{9C52EA0F-403D-450C-9313-35D1DBA9B484}" presName="linear" presStyleCnt="0">
        <dgm:presLayoutVars>
          <dgm:animLvl val="lvl"/>
          <dgm:resizeHandles val="exact"/>
        </dgm:presLayoutVars>
      </dgm:prSet>
      <dgm:spPr/>
      <dgm:t>
        <a:bodyPr/>
        <a:lstStyle/>
        <a:p>
          <a:endParaRPr lang="zh-CN" altLang="en-US"/>
        </a:p>
      </dgm:t>
    </dgm:pt>
    <dgm:pt modelId="{E51F3E15-33C9-4B4E-8181-C23BB70156FD}" type="pres">
      <dgm:prSet presAssocID="{3F0BB746-5165-48BB-B87C-D5809D67BB41}" presName="parentText" presStyleLbl="node1" presStyleIdx="0" presStyleCnt="3">
        <dgm:presLayoutVars>
          <dgm:chMax val="0"/>
          <dgm:bulletEnabled val="1"/>
        </dgm:presLayoutVars>
      </dgm:prSet>
      <dgm:spPr/>
      <dgm:t>
        <a:bodyPr/>
        <a:lstStyle/>
        <a:p>
          <a:endParaRPr lang="zh-CN" altLang="en-US"/>
        </a:p>
      </dgm:t>
    </dgm:pt>
    <dgm:pt modelId="{D34490E4-7A90-4503-AB42-09346BF16CA8}" type="pres">
      <dgm:prSet presAssocID="{3F0BB746-5165-48BB-B87C-D5809D67BB41}" presName="childText" presStyleLbl="revTx" presStyleIdx="0" presStyleCnt="3">
        <dgm:presLayoutVars>
          <dgm:bulletEnabled val="1"/>
        </dgm:presLayoutVars>
      </dgm:prSet>
      <dgm:spPr/>
      <dgm:t>
        <a:bodyPr/>
        <a:lstStyle/>
        <a:p>
          <a:endParaRPr lang="zh-CN" altLang="en-US"/>
        </a:p>
      </dgm:t>
    </dgm:pt>
    <dgm:pt modelId="{32F55504-56BC-44EA-9DB6-57931DF54046}" type="pres">
      <dgm:prSet presAssocID="{D14A802A-E711-4473-B2A9-4710DD8657A2}" presName="parentText" presStyleLbl="node1" presStyleIdx="1" presStyleCnt="3">
        <dgm:presLayoutVars>
          <dgm:chMax val="0"/>
          <dgm:bulletEnabled val="1"/>
        </dgm:presLayoutVars>
      </dgm:prSet>
      <dgm:spPr/>
      <dgm:t>
        <a:bodyPr/>
        <a:lstStyle/>
        <a:p>
          <a:endParaRPr lang="zh-CN" altLang="en-US"/>
        </a:p>
      </dgm:t>
    </dgm:pt>
    <dgm:pt modelId="{CA7BBE84-B13F-46A4-A7AB-3EC5F10C0C51}" type="pres">
      <dgm:prSet presAssocID="{D14A802A-E711-4473-B2A9-4710DD8657A2}" presName="childText" presStyleLbl="revTx" presStyleIdx="1" presStyleCnt="3">
        <dgm:presLayoutVars>
          <dgm:bulletEnabled val="1"/>
        </dgm:presLayoutVars>
      </dgm:prSet>
      <dgm:spPr/>
      <dgm:t>
        <a:bodyPr/>
        <a:lstStyle/>
        <a:p>
          <a:endParaRPr lang="zh-CN" altLang="en-US"/>
        </a:p>
      </dgm:t>
    </dgm:pt>
    <dgm:pt modelId="{82F5E763-83C0-4BB2-9D71-FE75A2D67A21}" type="pres">
      <dgm:prSet presAssocID="{EC500BF9-4C21-400F-9962-9F8953F01704}" presName="parentText" presStyleLbl="node1" presStyleIdx="2" presStyleCnt="3">
        <dgm:presLayoutVars>
          <dgm:chMax val="0"/>
          <dgm:bulletEnabled val="1"/>
        </dgm:presLayoutVars>
      </dgm:prSet>
      <dgm:spPr/>
      <dgm:t>
        <a:bodyPr/>
        <a:lstStyle/>
        <a:p>
          <a:endParaRPr lang="zh-CN" altLang="en-US"/>
        </a:p>
      </dgm:t>
    </dgm:pt>
    <dgm:pt modelId="{1A6C8E19-86B4-409C-BA21-B916E8A8365F}" type="pres">
      <dgm:prSet presAssocID="{EC500BF9-4C21-400F-9962-9F8953F01704}" presName="childText" presStyleLbl="revTx" presStyleIdx="2" presStyleCnt="3">
        <dgm:presLayoutVars>
          <dgm:bulletEnabled val="1"/>
        </dgm:presLayoutVars>
      </dgm:prSet>
      <dgm:spPr/>
      <dgm:t>
        <a:bodyPr/>
        <a:lstStyle/>
        <a:p>
          <a:endParaRPr lang="zh-CN" altLang="en-US"/>
        </a:p>
      </dgm:t>
    </dgm:pt>
  </dgm:ptLst>
  <dgm:cxnLst>
    <dgm:cxn modelId="{32BCC87F-B915-4D27-9F45-458C7DFF2392}" srcId="{D14A802A-E711-4473-B2A9-4710DD8657A2}" destId="{2A444650-4697-4FB2-B4C4-5EB4417BC8A6}" srcOrd="4" destOrd="0" parTransId="{37E8821D-9975-42BF-BAF6-FBFAB1CE5BFC}" sibTransId="{83CADD76-280C-4BCA-B613-7A191443A8A8}"/>
    <dgm:cxn modelId="{BFE7F8AF-848F-49EE-947A-547D423A2FA4}" type="presOf" srcId="{7913164A-CF33-48A0-9AA7-58B22CDB769E}" destId="{1A6C8E19-86B4-409C-BA21-B916E8A8365F}" srcOrd="0" destOrd="0" presId="urn:microsoft.com/office/officeart/2005/8/layout/vList2"/>
    <dgm:cxn modelId="{298B7E36-B266-4B06-B9D2-AA37D693CF40}" srcId="{EC500BF9-4C21-400F-9962-9F8953F01704}" destId="{7913164A-CF33-48A0-9AA7-58B22CDB769E}" srcOrd="0" destOrd="0" parTransId="{A36BFF0D-B4F6-4EB8-A1A0-11C3D984AC04}" sibTransId="{D901B3D2-04A1-406D-90D6-9B1019602B40}"/>
    <dgm:cxn modelId="{4E181818-1E8D-4C63-8CC4-F5D99D5293DC}" srcId="{9C52EA0F-403D-450C-9313-35D1DBA9B484}" destId="{EC500BF9-4C21-400F-9962-9F8953F01704}" srcOrd="2" destOrd="0" parTransId="{F7B9354E-C36F-4F27-8258-5933667A5376}" sibTransId="{63466E5E-3CB0-4A5C-BD1B-E497854E5412}"/>
    <dgm:cxn modelId="{85F76123-BD28-41D9-B167-D10A3318AB9F}" type="presOf" srcId="{F0CC0F5E-A12E-47F5-8FBF-5CCEE9036963}" destId="{CA7BBE84-B13F-46A4-A7AB-3EC5F10C0C51}" srcOrd="0" destOrd="2" presId="urn:microsoft.com/office/officeart/2005/8/layout/vList2"/>
    <dgm:cxn modelId="{A626C63D-0B8C-404B-B467-A850178A62F4}" srcId="{9C52EA0F-403D-450C-9313-35D1DBA9B484}" destId="{3F0BB746-5165-48BB-B87C-D5809D67BB41}" srcOrd="0" destOrd="0" parTransId="{818C93CC-949B-4506-95E4-3D3E96A66B8F}" sibTransId="{E022B5A1-9FBD-43C6-A03A-66C776C255E3}"/>
    <dgm:cxn modelId="{BB8F7C34-E7B9-4268-A445-9BA3775BF7E0}" type="presOf" srcId="{919339FA-2C7F-42A7-B1D3-4F9AA5228710}" destId="{1A6C8E19-86B4-409C-BA21-B916E8A8365F}" srcOrd="0" destOrd="1" presId="urn:microsoft.com/office/officeart/2005/8/layout/vList2"/>
    <dgm:cxn modelId="{AAEB1394-C40F-42E0-AEDD-99937511B1A4}" type="presOf" srcId="{B5D8F3DB-175C-4421-A6EE-738E393B6727}" destId="{D34490E4-7A90-4503-AB42-09346BF16CA8}" srcOrd="0" destOrd="0" presId="urn:microsoft.com/office/officeart/2005/8/layout/vList2"/>
    <dgm:cxn modelId="{C34F70CE-6460-4B88-B3B9-522319FF48D6}" srcId="{D14A802A-E711-4473-B2A9-4710DD8657A2}" destId="{B6FE580E-BD0F-4CDB-B9D4-4E903660FAF6}" srcOrd="1" destOrd="0" parTransId="{8A67F2E2-AA75-4F44-8339-13B891584C30}" sibTransId="{ED450E1E-BFDC-492B-81EC-4C6A355E4C5A}"/>
    <dgm:cxn modelId="{54ED440C-3424-4E96-9134-1634F0951551}" srcId="{3F0BB746-5165-48BB-B87C-D5809D67BB41}" destId="{B5D8F3DB-175C-4421-A6EE-738E393B6727}" srcOrd="0" destOrd="0" parTransId="{2D038A81-051B-431B-AE56-7C9DE9CE5474}" sibTransId="{64286699-86C5-487E-8372-DFD41FA9F19E}"/>
    <dgm:cxn modelId="{5BF8D3A0-BA29-4CFA-9DFD-89D2863209F6}" type="presOf" srcId="{3BD38560-C546-4EC6-BAF0-EB33B0649A01}" destId="{CA7BBE84-B13F-46A4-A7AB-3EC5F10C0C51}" srcOrd="0" destOrd="3" presId="urn:microsoft.com/office/officeart/2005/8/layout/vList2"/>
    <dgm:cxn modelId="{5B21CB46-4439-4001-92CA-7BBF61AA9F8A}" type="presOf" srcId="{CDF3558A-190C-4FC8-B18E-09BC9F463A0D}" destId="{CA7BBE84-B13F-46A4-A7AB-3EC5F10C0C51}" srcOrd="0" destOrd="0" presId="urn:microsoft.com/office/officeart/2005/8/layout/vList2"/>
    <dgm:cxn modelId="{E2E25BE3-406B-4F15-AE8E-B10111B91973}" srcId="{D14A802A-E711-4473-B2A9-4710DD8657A2}" destId="{F0CC0F5E-A12E-47F5-8FBF-5CCEE9036963}" srcOrd="2" destOrd="0" parTransId="{A5E817C0-997E-44F0-AC06-AB2CE9D78426}" sibTransId="{23A1E750-13EA-4B7A-80EC-A7750B45C8B2}"/>
    <dgm:cxn modelId="{3C6DA125-B2BB-46A0-BF61-DC1747199EAC}" srcId="{D14A802A-E711-4473-B2A9-4710DD8657A2}" destId="{CDF3558A-190C-4FC8-B18E-09BC9F463A0D}" srcOrd="0" destOrd="0" parTransId="{64F76CAC-C79D-46FC-BB2D-CFD9A14516DF}" sibTransId="{E6C9C7C3-F8F8-49D5-965E-B58B235A5F84}"/>
    <dgm:cxn modelId="{80CE0895-221A-4D94-B4A5-D4630F04731F}" type="presOf" srcId="{3F0BB746-5165-48BB-B87C-D5809D67BB41}" destId="{E51F3E15-33C9-4B4E-8181-C23BB70156FD}" srcOrd="0" destOrd="0" presId="urn:microsoft.com/office/officeart/2005/8/layout/vList2"/>
    <dgm:cxn modelId="{C0B3CBEE-BFA2-4A37-85D2-1FE8BA578AAF}" type="presOf" srcId="{EC500BF9-4C21-400F-9962-9F8953F01704}" destId="{82F5E763-83C0-4BB2-9D71-FE75A2D67A21}" srcOrd="0" destOrd="0" presId="urn:microsoft.com/office/officeart/2005/8/layout/vList2"/>
    <dgm:cxn modelId="{FBEF267E-5A11-4DDD-A4C8-BD1F24B1E3A9}" type="presOf" srcId="{9C52EA0F-403D-450C-9313-35D1DBA9B484}" destId="{47C41F66-7747-4577-A83D-158AB762B79B}" srcOrd="0" destOrd="0" presId="urn:microsoft.com/office/officeart/2005/8/layout/vList2"/>
    <dgm:cxn modelId="{550F239F-B9B9-4957-8B7C-DF9A052DD80F}" srcId="{D14A802A-E711-4473-B2A9-4710DD8657A2}" destId="{3BD38560-C546-4EC6-BAF0-EB33B0649A01}" srcOrd="3" destOrd="0" parTransId="{B99A4B80-27EF-4F44-BFDF-DBBDFEE6188B}" sibTransId="{AFF00B74-1EAB-45C9-83FE-349DA4400C76}"/>
    <dgm:cxn modelId="{F50DC8CB-15A7-4F3D-AB73-B48280805D7F}" srcId="{9C52EA0F-403D-450C-9313-35D1DBA9B484}" destId="{D14A802A-E711-4473-B2A9-4710DD8657A2}" srcOrd="1" destOrd="0" parTransId="{CEF8DC54-4FC3-41E4-8755-A457C96C7237}" sibTransId="{3C89F759-4E70-42EF-BD92-CC920BA82D08}"/>
    <dgm:cxn modelId="{20E41CAF-E50F-46D8-8447-0CD544C645E5}" type="presOf" srcId="{2A444650-4697-4FB2-B4C4-5EB4417BC8A6}" destId="{CA7BBE84-B13F-46A4-A7AB-3EC5F10C0C51}" srcOrd="0" destOrd="4" presId="urn:microsoft.com/office/officeart/2005/8/layout/vList2"/>
    <dgm:cxn modelId="{FE11D6D0-023A-42D1-92FA-3757B4989550}" srcId="{EC500BF9-4C21-400F-9962-9F8953F01704}" destId="{919339FA-2C7F-42A7-B1D3-4F9AA5228710}" srcOrd="1" destOrd="0" parTransId="{AF15064C-2F26-422A-BD8E-F8EFB54CC5AA}" sibTransId="{8050E194-C3C9-4F3E-9ABB-7B6BEEFE70F0}"/>
    <dgm:cxn modelId="{850B4011-F0A7-4601-83E4-05579894ACCF}" type="presOf" srcId="{D14A802A-E711-4473-B2A9-4710DD8657A2}" destId="{32F55504-56BC-44EA-9DB6-57931DF54046}" srcOrd="0" destOrd="0" presId="urn:microsoft.com/office/officeart/2005/8/layout/vList2"/>
    <dgm:cxn modelId="{F15CF1A9-03A0-4398-B827-9DDB32EB7E60}" type="presOf" srcId="{B6FE580E-BD0F-4CDB-B9D4-4E903660FAF6}" destId="{CA7BBE84-B13F-46A4-A7AB-3EC5F10C0C51}" srcOrd="0" destOrd="1" presId="urn:microsoft.com/office/officeart/2005/8/layout/vList2"/>
    <dgm:cxn modelId="{414AA1FD-F8D8-4521-8B69-E7660F72EB5C}" type="presParOf" srcId="{47C41F66-7747-4577-A83D-158AB762B79B}" destId="{E51F3E15-33C9-4B4E-8181-C23BB70156FD}" srcOrd="0" destOrd="0" presId="urn:microsoft.com/office/officeart/2005/8/layout/vList2"/>
    <dgm:cxn modelId="{6ADEE7ED-4218-4D2A-9B70-02A75E81A539}" type="presParOf" srcId="{47C41F66-7747-4577-A83D-158AB762B79B}" destId="{D34490E4-7A90-4503-AB42-09346BF16CA8}" srcOrd="1" destOrd="0" presId="urn:microsoft.com/office/officeart/2005/8/layout/vList2"/>
    <dgm:cxn modelId="{D82B8876-DF30-45F0-86A0-8A2280742D78}" type="presParOf" srcId="{47C41F66-7747-4577-A83D-158AB762B79B}" destId="{32F55504-56BC-44EA-9DB6-57931DF54046}" srcOrd="2" destOrd="0" presId="urn:microsoft.com/office/officeart/2005/8/layout/vList2"/>
    <dgm:cxn modelId="{38A1D60A-8B30-4ED6-A825-E16C9FAC2266}" type="presParOf" srcId="{47C41F66-7747-4577-A83D-158AB762B79B}" destId="{CA7BBE84-B13F-46A4-A7AB-3EC5F10C0C51}" srcOrd="3" destOrd="0" presId="urn:microsoft.com/office/officeart/2005/8/layout/vList2"/>
    <dgm:cxn modelId="{453CDC99-58AB-4925-9A00-BCC3BD09A737}" type="presParOf" srcId="{47C41F66-7747-4577-A83D-158AB762B79B}" destId="{82F5E763-83C0-4BB2-9D71-FE75A2D67A21}" srcOrd="4" destOrd="0" presId="urn:microsoft.com/office/officeart/2005/8/layout/vList2"/>
    <dgm:cxn modelId="{CC1BB7B5-F565-473A-A375-84EEF7F96FC6}" type="presParOf" srcId="{47C41F66-7747-4577-A83D-158AB762B79B}" destId="{1A6C8E19-86B4-409C-BA21-B916E8A8365F}"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ED46132-1953-424F-B639-E05749DAE684}" type="doc">
      <dgm:prSet loTypeId="urn:microsoft.com/office/officeart/2005/8/layout/vList2" loCatId="list" qsTypeId="urn:microsoft.com/office/officeart/2005/8/quickstyle/3d1" qsCatId="3D" csTypeId="urn:microsoft.com/office/officeart/2005/8/colors/accent0_3" csCatId="mainScheme"/>
      <dgm:spPr/>
      <dgm:t>
        <a:bodyPr/>
        <a:lstStyle/>
        <a:p>
          <a:endParaRPr lang="zh-CN" altLang="en-US"/>
        </a:p>
      </dgm:t>
    </dgm:pt>
    <dgm:pt modelId="{1DF879A8-8F74-499D-859E-B178C725C739}">
      <dgm:prSet/>
      <dgm:spPr/>
      <dgm:t>
        <a:bodyPr/>
        <a:lstStyle/>
        <a:p>
          <a:pPr rtl="0"/>
          <a:r>
            <a:rPr lang="zh-CN" b="1" smtClean="0"/>
            <a:t>聚类与分类的区别</a:t>
          </a:r>
          <a:endParaRPr lang="zh-CN"/>
        </a:p>
      </dgm:t>
    </dgm:pt>
    <dgm:pt modelId="{0B0A2303-CEDC-4E88-B008-CDDD0EFAA490}" cxnId="{013359F7-0B4B-4251-BAA3-B71FB1D07BCC}" type="parTrans">
      <dgm:prSet/>
      <dgm:spPr/>
      <dgm:t>
        <a:bodyPr/>
        <a:lstStyle/>
        <a:p>
          <a:endParaRPr lang="zh-CN" altLang="en-US"/>
        </a:p>
      </dgm:t>
    </dgm:pt>
    <dgm:pt modelId="{DC11E970-4624-4792-9AC0-5871D7E358FF}" cxnId="{013359F7-0B4B-4251-BAA3-B71FB1D07BCC}" type="sibTrans">
      <dgm:prSet/>
      <dgm:spPr/>
      <dgm:t>
        <a:bodyPr/>
        <a:lstStyle/>
        <a:p>
          <a:endParaRPr lang="zh-CN" altLang="en-US"/>
        </a:p>
      </dgm:t>
    </dgm:pt>
    <dgm:pt modelId="{CF95B9D8-5AF7-4657-8A85-8AFAC2F76B84}">
      <dgm:prSet/>
      <dgm:spPr/>
      <dgm:t>
        <a:bodyPr/>
        <a:lstStyle/>
        <a:p>
          <a:pPr rtl="0"/>
          <a:r>
            <a:rPr lang="zh-CN" smtClean="0"/>
            <a:t>聚类分析所要求划分的类别为未知</a:t>
          </a:r>
          <a:endParaRPr lang="zh-CN"/>
        </a:p>
      </dgm:t>
    </dgm:pt>
    <dgm:pt modelId="{4AA389C4-4E08-4F0B-BBCC-459DE2D2CBAD}" cxnId="{CCF379F0-C29C-4DF3-985D-4FB82CFF68FB}" type="parTrans">
      <dgm:prSet/>
      <dgm:spPr/>
      <dgm:t>
        <a:bodyPr/>
        <a:lstStyle/>
        <a:p>
          <a:endParaRPr lang="zh-CN" altLang="en-US"/>
        </a:p>
      </dgm:t>
    </dgm:pt>
    <dgm:pt modelId="{49088CCB-2482-460F-9DCB-1E819DDEDD11}" cxnId="{CCF379F0-C29C-4DF3-985D-4FB82CFF68FB}" type="sibTrans">
      <dgm:prSet/>
      <dgm:spPr/>
      <dgm:t>
        <a:bodyPr/>
        <a:lstStyle/>
        <a:p>
          <a:endParaRPr lang="zh-CN" altLang="en-US"/>
        </a:p>
      </dgm:t>
    </dgm:pt>
    <dgm:pt modelId="{15488675-C589-4087-8C8C-C355268E6E49}">
      <dgm:prSet/>
      <dgm:spPr/>
      <dgm:t>
        <a:bodyPr/>
        <a:lstStyle/>
        <a:p>
          <a:pPr rtl="0"/>
          <a:r>
            <a:rPr lang="zh-CN" b="1" smtClean="0"/>
            <a:t>聚类要求</a:t>
          </a:r>
          <a:endParaRPr lang="zh-CN"/>
        </a:p>
      </dgm:t>
    </dgm:pt>
    <dgm:pt modelId="{3F323D8E-5C89-4410-9A77-9951FD66755B}" cxnId="{8230C12F-644E-406E-B4CE-885F18E461E4}" type="parTrans">
      <dgm:prSet/>
      <dgm:spPr/>
      <dgm:t>
        <a:bodyPr/>
        <a:lstStyle/>
        <a:p>
          <a:endParaRPr lang="zh-CN" altLang="en-US"/>
        </a:p>
      </dgm:t>
    </dgm:pt>
    <dgm:pt modelId="{DD4B9BAC-C599-4B33-8F55-57F44045B95F}" cxnId="{8230C12F-644E-406E-B4CE-885F18E461E4}" type="sibTrans">
      <dgm:prSet/>
      <dgm:spPr/>
      <dgm:t>
        <a:bodyPr/>
        <a:lstStyle/>
        <a:p>
          <a:endParaRPr lang="zh-CN" altLang="en-US"/>
        </a:p>
      </dgm:t>
    </dgm:pt>
    <dgm:pt modelId="{6DE92678-1621-46CA-9350-52933DDCE435}">
      <dgm:prSet/>
      <dgm:spPr/>
      <dgm:t>
        <a:bodyPr/>
        <a:lstStyle/>
        <a:p>
          <a:pPr rtl="0"/>
          <a:r>
            <a:rPr lang="zh-CN" smtClean="0"/>
            <a:t>每个分组内部的数据具有比较大的相似性；</a:t>
          </a:r>
          <a:endParaRPr lang="zh-CN"/>
        </a:p>
      </dgm:t>
    </dgm:pt>
    <dgm:pt modelId="{B9447787-4139-437A-A364-988A0836CB9F}" cxnId="{BD577CD1-B8E7-4B23-9BA4-90B905E54261}" type="parTrans">
      <dgm:prSet/>
      <dgm:spPr/>
      <dgm:t>
        <a:bodyPr/>
        <a:lstStyle/>
        <a:p>
          <a:endParaRPr lang="zh-CN" altLang="en-US"/>
        </a:p>
      </dgm:t>
    </dgm:pt>
    <dgm:pt modelId="{A21298E8-6FB4-42BC-8F2E-D9975339BC76}" cxnId="{BD577CD1-B8E7-4B23-9BA4-90B905E54261}" type="sibTrans">
      <dgm:prSet/>
      <dgm:spPr/>
      <dgm:t>
        <a:bodyPr/>
        <a:lstStyle/>
        <a:p>
          <a:endParaRPr lang="zh-CN" altLang="en-US"/>
        </a:p>
      </dgm:t>
    </dgm:pt>
    <dgm:pt modelId="{C022D54D-3065-43C1-9075-EF83E03B946F}">
      <dgm:prSet/>
      <dgm:spPr/>
      <dgm:t>
        <a:bodyPr/>
        <a:lstStyle/>
        <a:p>
          <a:pPr rtl="0"/>
          <a:r>
            <a:rPr lang="zh-CN" smtClean="0"/>
            <a:t>组间的数据具有较大不同。</a:t>
          </a:r>
          <a:endParaRPr lang="zh-CN"/>
        </a:p>
      </dgm:t>
    </dgm:pt>
    <dgm:pt modelId="{5E102AD4-96EF-4C52-8E53-194AFE59FEC2}" cxnId="{FB026167-69F1-4BEA-B5CD-640274063005}" type="parTrans">
      <dgm:prSet/>
      <dgm:spPr/>
      <dgm:t>
        <a:bodyPr/>
        <a:lstStyle/>
        <a:p>
          <a:endParaRPr lang="zh-CN" altLang="en-US"/>
        </a:p>
      </dgm:t>
    </dgm:pt>
    <dgm:pt modelId="{EC897D2B-0237-40D4-80C8-BE30CE274641}" cxnId="{FB026167-69F1-4BEA-B5CD-640274063005}" type="sibTrans">
      <dgm:prSet/>
      <dgm:spPr/>
      <dgm:t>
        <a:bodyPr/>
        <a:lstStyle/>
        <a:p>
          <a:endParaRPr lang="zh-CN" altLang="en-US"/>
        </a:p>
      </dgm:t>
    </dgm:pt>
    <dgm:pt modelId="{482B19CA-3BE4-4F1A-9B22-8F50DEE82CC2}">
      <dgm:prSet/>
      <dgm:spPr/>
      <dgm:t>
        <a:bodyPr/>
        <a:lstStyle/>
        <a:p>
          <a:pPr rtl="0"/>
          <a:r>
            <a:rPr lang="zh-CN" b="1" smtClean="0"/>
            <a:t>聚类分析方法</a:t>
          </a:r>
          <a:endParaRPr lang="zh-CN"/>
        </a:p>
      </dgm:t>
    </dgm:pt>
    <dgm:pt modelId="{7EBAFB30-2C80-4BD4-8980-1AEE75D5CDE9}" cxnId="{F0793858-3AF1-4BD2-AAB4-FD6A052E1109}" type="parTrans">
      <dgm:prSet/>
      <dgm:spPr/>
      <dgm:t>
        <a:bodyPr/>
        <a:lstStyle/>
        <a:p>
          <a:endParaRPr lang="zh-CN" altLang="en-US"/>
        </a:p>
      </dgm:t>
    </dgm:pt>
    <dgm:pt modelId="{B84DA4BA-E264-4567-AA4E-D0DA61D1551B}" cxnId="{F0793858-3AF1-4BD2-AAB4-FD6A052E1109}" type="sibTrans">
      <dgm:prSet/>
      <dgm:spPr/>
      <dgm:t>
        <a:bodyPr/>
        <a:lstStyle/>
        <a:p>
          <a:endParaRPr lang="zh-CN" altLang="en-US"/>
        </a:p>
      </dgm:t>
    </dgm:pt>
    <dgm:pt modelId="{7FDAC227-DBEA-48A0-A6A7-7C2E0F616903}">
      <dgm:prSet/>
      <dgm:spPr/>
      <dgm:t>
        <a:bodyPr/>
        <a:lstStyle/>
        <a:p>
          <a:pPr rtl="0"/>
          <a:r>
            <a:rPr lang="zh-CN" smtClean="0"/>
            <a:t>分层聚类</a:t>
          </a:r>
          <a:endParaRPr lang="zh-CN"/>
        </a:p>
      </dgm:t>
    </dgm:pt>
    <dgm:pt modelId="{0E502872-C7C4-4B06-A34B-30B541614947}" cxnId="{45A93849-283A-4356-B383-98FE740EDF1B}" type="parTrans">
      <dgm:prSet/>
      <dgm:spPr/>
      <dgm:t>
        <a:bodyPr/>
        <a:lstStyle/>
        <a:p>
          <a:endParaRPr lang="zh-CN" altLang="en-US"/>
        </a:p>
      </dgm:t>
    </dgm:pt>
    <dgm:pt modelId="{E40FD3B8-C60B-4C54-AE8E-734BBA7F9F35}" cxnId="{45A93849-283A-4356-B383-98FE740EDF1B}" type="sibTrans">
      <dgm:prSet/>
      <dgm:spPr/>
      <dgm:t>
        <a:bodyPr/>
        <a:lstStyle/>
        <a:p>
          <a:endParaRPr lang="zh-CN" altLang="en-US"/>
        </a:p>
      </dgm:t>
    </dgm:pt>
    <dgm:pt modelId="{0CBA4A5D-53A4-450C-8104-B9A9F88C964D}">
      <dgm:prSet/>
      <dgm:spPr/>
      <dgm:t>
        <a:bodyPr/>
        <a:lstStyle/>
        <a:p>
          <a:pPr rtl="0"/>
          <a:r>
            <a:rPr lang="en-US" dirty="0" smtClean="0"/>
            <a:t>K-Means</a:t>
          </a:r>
          <a:r>
            <a:rPr lang="zh-CN" dirty="0" smtClean="0"/>
            <a:t>聚类</a:t>
          </a:r>
          <a:endParaRPr lang="zh-CN" dirty="0"/>
        </a:p>
      </dgm:t>
    </dgm:pt>
    <dgm:pt modelId="{A05AF87D-77C5-498D-B81F-85D80E54C2BA}" cxnId="{7E5E94C2-2538-4797-B8B0-9910AC61E995}" type="parTrans">
      <dgm:prSet/>
      <dgm:spPr/>
      <dgm:t>
        <a:bodyPr/>
        <a:lstStyle/>
        <a:p>
          <a:endParaRPr lang="zh-CN" altLang="en-US"/>
        </a:p>
      </dgm:t>
    </dgm:pt>
    <dgm:pt modelId="{7228EBB1-18C1-4991-A1B2-DF0CFD19E3E0}" cxnId="{7E5E94C2-2538-4797-B8B0-9910AC61E995}" type="sibTrans">
      <dgm:prSet/>
      <dgm:spPr/>
      <dgm:t>
        <a:bodyPr/>
        <a:lstStyle/>
        <a:p>
          <a:endParaRPr lang="zh-CN" altLang="en-US"/>
        </a:p>
      </dgm:t>
    </dgm:pt>
    <dgm:pt modelId="{3A453B14-C9FA-4602-A4D0-123F65240733}">
      <dgm:prSet/>
      <dgm:spPr/>
      <dgm:t>
        <a:bodyPr/>
        <a:lstStyle/>
        <a:p>
          <a:pPr rtl="0"/>
          <a:r>
            <a:rPr lang="en-US" dirty="0" smtClean="0"/>
            <a:t>Kohonen Network</a:t>
          </a:r>
          <a:r>
            <a:rPr lang="zh-CN" dirty="0" smtClean="0"/>
            <a:t>聚类</a:t>
          </a:r>
          <a:endParaRPr lang="zh-CN" dirty="0"/>
        </a:p>
      </dgm:t>
    </dgm:pt>
    <dgm:pt modelId="{DEB6FAF5-89E7-4B77-A7F7-BF1CEFB09407}" cxnId="{A819373D-ED90-4BFB-8E21-C891B5D462BE}" type="parTrans">
      <dgm:prSet/>
      <dgm:spPr/>
      <dgm:t>
        <a:bodyPr/>
        <a:lstStyle/>
        <a:p>
          <a:endParaRPr lang="zh-CN" altLang="en-US"/>
        </a:p>
      </dgm:t>
    </dgm:pt>
    <dgm:pt modelId="{B6F99E40-1BAE-40BF-A2E8-AAA1FCF32A2F}" cxnId="{A819373D-ED90-4BFB-8E21-C891B5D462BE}" type="sibTrans">
      <dgm:prSet/>
      <dgm:spPr/>
      <dgm:t>
        <a:bodyPr/>
        <a:lstStyle/>
        <a:p>
          <a:endParaRPr lang="zh-CN" altLang="en-US"/>
        </a:p>
      </dgm:t>
    </dgm:pt>
    <dgm:pt modelId="{B8D5F6FC-3558-44B4-9D3D-DF1860256D3E}" type="pres">
      <dgm:prSet presAssocID="{FED46132-1953-424F-B639-E05749DAE684}" presName="linear" presStyleCnt="0">
        <dgm:presLayoutVars>
          <dgm:animLvl val="lvl"/>
          <dgm:resizeHandles val="exact"/>
        </dgm:presLayoutVars>
      </dgm:prSet>
      <dgm:spPr/>
      <dgm:t>
        <a:bodyPr/>
        <a:lstStyle/>
        <a:p>
          <a:endParaRPr lang="zh-CN" altLang="en-US"/>
        </a:p>
      </dgm:t>
    </dgm:pt>
    <dgm:pt modelId="{EFB1A276-F6D2-4D25-AB6C-BA0B76ED13F2}" type="pres">
      <dgm:prSet presAssocID="{1DF879A8-8F74-499D-859E-B178C725C739}" presName="parentText" presStyleLbl="node1" presStyleIdx="0" presStyleCnt="3">
        <dgm:presLayoutVars>
          <dgm:chMax val="0"/>
          <dgm:bulletEnabled val="1"/>
        </dgm:presLayoutVars>
      </dgm:prSet>
      <dgm:spPr/>
      <dgm:t>
        <a:bodyPr/>
        <a:lstStyle/>
        <a:p>
          <a:endParaRPr lang="zh-CN" altLang="en-US"/>
        </a:p>
      </dgm:t>
    </dgm:pt>
    <dgm:pt modelId="{0FF0AD4E-592C-475C-9FEC-CF5DAAF2E34C}" type="pres">
      <dgm:prSet presAssocID="{1DF879A8-8F74-499D-859E-B178C725C739}" presName="childText" presStyleLbl="revTx" presStyleIdx="0" presStyleCnt="3">
        <dgm:presLayoutVars>
          <dgm:bulletEnabled val="1"/>
        </dgm:presLayoutVars>
      </dgm:prSet>
      <dgm:spPr/>
      <dgm:t>
        <a:bodyPr/>
        <a:lstStyle/>
        <a:p>
          <a:endParaRPr lang="zh-CN" altLang="en-US"/>
        </a:p>
      </dgm:t>
    </dgm:pt>
    <dgm:pt modelId="{3708CBFB-EEF2-4B5F-A084-C5DE67FC834C}" type="pres">
      <dgm:prSet presAssocID="{15488675-C589-4087-8C8C-C355268E6E49}" presName="parentText" presStyleLbl="node1" presStyleIdx="1" presStyleCnt="3">
        <dgm:presLayoutVars>
          <dgm:chMax val="0"/>
          <dgm:bulletEnabled val="1"/>
        </dgm:presLayoutVars>
      </dgm:prSet>
      <dgm:spPr/>
      <dgm:t>
        <a:bodyPr/>
        <a:lstStyle/>
        <a:p>
          <a:endParaRPr lang="zh-CN" altLang="en-US"/>
        </a:p>
      </dgm:t>
    </dgm:pt>
    <dgm:pt modelId="{23663B38-38E7-475C-BC83-9B285E3019B1}" type="pres">
      <dgm:prSet presAssocID="{15488675-C589-4087-8C8C-C355268E6E49}" presName="childText" presStyleLbl="revTx" presStyleIdx="1" presStyleCnt="3">
        <dgm:presLayoutVars>
          <dgm:bulletEnabled val="1"/>
        </dgm:presLayoutVars>
      </dgm:prSet>
      <dgm:spPr/>
      <dgm:t>
        <a:bodyPr/>
        <a:lstStyle/>
        <a:p>
          <a:endParaRPr lang="zh-CN" altLang="en-US"/>
        </a:p>
      </dgm:t>
    </dgm:pt>
    <dgm:pt modelId="{AF4338AD-88E2-4D71-AF80-B26E856E6741}" type="pres">
      <dgm:prSet presAssocID="{482B19CA-3BE4-4F1A-9B22-8F50DEE82CC2}" presName="parentText" presStyleLbl="node1" presStyleIdx="2" presStyleCnt="3">
        <dgm:presLayoutVars>
          <dgm:chMax val="0"/>
          <dgm:bulletEnabled val="1"/>
        </dgm:presLayoutVars>
      </dgm:prSet>
      <dgm:spPr/>
      <dgm:t>
        <a:bodyPr/>
        <a:lstStyle/>
        <a:p>
          <a:endParaRPr lang="zh-CN" altLang="en-US"/>
        </a:p>
      </dgm:t>
    </dgm:pt>
    <dgm:pt modelId="{36AE254D-1862-4A77-A68E-C46A3DBEF81A}" type="pres">
      <dgm:prSet presAssocID="{482B19CA-3BE4-4F1A-9B22-8F50DEE82CC2}" presName="childText" presStyleLbl="revTx" presStyleIdx="2" presStyleCnt="3">
        <dgm:presLayoutVars>
          <dgm:bulletEnabled val="1"/>
        </dgm:presLayoutVars>
      </dgm:prSet>
      <dgm:spPr/>
      <dgm:t>
        <a:bodyPr/>
        <a:lstStyle/>
        <a:p>
          <a:endParaRPr lang="zh-CN" altLang="en-US"/>
        </a:p>
      </dgm:t>
    </dgm:pt>
  </dgm:ptLst>
  <dgm:cxnLst>
    <dgm:cxn modelId="{BD577CD1-B8E7-4B23-9BA4-90B905E54261}" srcId="{15488675-C589-4087-8C8C-C355268E6E49}" destId="{6DE92678-1621-46CA-9350-52933DDCE435}" srcOrd="0" destOrd="0" parTransId="{B9447787-4139-437A-A364-988A0836CB9F}" sibTransId="{A21298E8-6FB4-42BC-8F2E-D9975339BC76}"/>
    <dgm:cxn modelId="{4E679A86-0DB0-4593-9C73-C4DBEC787E99}" type="presOf" srcId="{7FDAC227-DBEA-48A0-A6A7-7C2E0F616903}" destId="{36AE254D-1862-4A77-A68E-C46A3DBEF81A}" srcOrd="0" destOrd="0" presId="urn:microsoft.com/office/officeart/2005/8/layout/vList2"/>
    <dgm:cxn modelId="{F0793858-3AF1-4BD2-AAB4-FD6A052E1109}" srcId="{FED46132-1953-424F-B639-E05749DAE684}" destId="{482B19CA-3BE4-4F1A-9B22-8F50DEE82CC2}" srcOrd="2" destOrd="0" parTransId="{7EBAFB30-2C80-4BD4-8980-1AEE75D5CDE9}" sibTransId="{B84DA4BA-E264-4567-AA4E-D0DA61D1551B}"/>
    <dgm:cxn modelId="{013359F7-0B4B-4251-BAA3-B71FB1D07BCC}" srcId="{FED46132-1953-424F-B639-E05749DAE684}" destId="{1DF879A8-8F74-499D-859E-B178C725C739}" srcOrd="0" destOrd="0" parTransId="{0B0A2303-CEDC-4E88-B008-CDDD0EFAA490}" sibTransId="{DC11E970-4624-4792-9AC0-5871D7E358FF}"/>
    <dgm:cxn modelId="{B3ABF75A-4584-462D-A963-4FE5C1DD3A50}" type="presOf" srcId="{1DF879A8-8F74-499D-859E-B178C725C739}" destId="{EFB1A276-F6D2-4D25-AB6C-BA0B76ED13F2}" srcOrd="0" destOrd="0" presId="urn:microsoft.com/office/officeart/2005/8/layout/vList2"/>
    <dgm:cxn modelId="{77CA1599-7D74-4149-85D5-87DA37F9586E}" type="presOf" srcId="{C022D54D-3065-43C1-9075-EF83E03B946F}" destId="{23663B38-38E7-475C-BC83-9B285E3019B1}" srcOrd="0" destOrd="1" presId="urn:microsoft.com/office/officeart/2005/8/layout/vList2"/>
    <dgm:cxn modelId="{216478F5-FBA9-472B-AAF1-BC90409CCAF2}" type="presOf" srcId="{0CBA4A5D-53A4-450C-8104-B9A9F88C964D}" destId="{36AE254D-1862-4A77-A68E-C46A3DBEF81A}" srcOrd="0" destOrd="1" presId="urn:microsoft.com/office/officeart/2005/8/layout/vList2"/>
    <dgm:cxn modelId="{0FD392B8-1B2D-4BDF-9A26-6382C1756B5A}" type="presOf" srcId="{6DE92678-1621-46CA-9350-52933DDCE435}" destId="{23663B38-38E7-475C-BC83-9B285E3019B1}" srcOrd="0" destOrd="0" presId="urn:microsoft.com/office/officeart/2005/8/layout/vList2"/>
    <dgm:cxn modelId="{FB026167-69F1-4BEA-B5CD-640274063005}" srcId="{15488675-C589-4087-8C8C-C355268E6E49}" destId="{C022D54D-3065-43C1-9075-EF83E03B946F}" srcOrd="1" destOrd="0" parTransId="{5E102AD4-96EF-4C52-8E53-194AFE59FEC2}" sibTransId="{EC897D2B-0237-40D4-80C8-BE30CE274641}"/>
    <dgm:cxn modelId="{8230C12F-644E-406E-B4CE-885F18E461E4}" srcId="{FED46132-1953-424F-B639-E05749DAE684}" destId="{15488675-C589-4087-8C8C-C355268E6E49}" srcOrd="1" destOrd="0" parTransId="{3F323D8E-5C89-4410-9A77-9951FD66755B}" sibTransId="{DD4B9BAC-C599-4B33-8F55-57F44045B95F}"/>
    <dgm:cxn modelId="{14F251E8-DA43-4FDB-AE33-27E65FBF915B}" type="presOf" srcId="{CF95B9D8-5AF7-4657-8A85-8AFAC2F76B84}" destId="{0FF0AD4E-592C-475C-9FEC-CF5DAAF2E34C}" srcOrd="0" destOrd="0" presId="urn:microsoft.com/office/officeart/2005/8/layout/vList2"/>
    <dgm:cxn modelId="{5658627D-3B23-47A4-8B47-8BC31848B237}" type="presOf" srcId="{FED46132-1953-424F-B639-E05749DAE684}" destId="{B8D5F6FC-3558-44B4-9D3D-DF1860256D3E}" srcOrd="0" destOrd="0" presId="urn:microsoft.com/office/officeart/2005/8/layout/vList2"/>
    <dgm:cxn modelId="{9C5F3D19-6CCD-4F07-B92D-36E664C48E6D}" type="presOf" srcId="{15488675-C589-4087-8C8C-C355268E6E49}" destId="{3708CBFB-EEF2-4B5F-A084-C5DE67FC834C}" srcOrd="0" destOrd="0" presId="urn:microsoft.com/office/officeart/2005/8/layout/vList2"/>
    <dgm:cxn modelId="{CCF379F0-C29C-4DF3-985D-4FB82CFF68FB}" srcId="{1DF879A8-8F74-499D-859E-B178C725C739}" destId="{CF95B9D8-5AF7-4657-8A85-8AFAC2F76B84}" srcOrd="0" destOrd="0" parTransId="{4AA389C4-4E08-4F0B-BBCC-459DE2D2CBAD}" sibTransId="{49088CCB-2482-460F-9DCB-1E819DDEDD11}"/>
    <dgm:cxn modelId="{E8E0E26F-C55F-40E2-BD9A-78FC323D21A3}" type="presOf" srcId="{482B19CA-3BE4-4F1A-9B22-8F50DEE82CC2}" destId="{AF4338AD-88E2-4D71-AF80-B26E856E6741}" srcOrd="0" destOrd="0" presId="urn:microsoft.com/office/officeart/2005/8/layout/vList2"/>
    <dgm:cxn modelId="{A819373D-ED90-4BFB-8E21-C891B5D462BE}" srcId="{482B19CA-3BE4-4F1A-9B22-8F50DEE82CC2}" destId="{3A453B14-C9FA-4602-A4D0-123F65240733}" srcOrd="2" destOrd="0" parTransId="{DEB6FAF5-89E7-4B77-A7F7-BF1CEFB09407}" sibTransId="{B6F99E40-1BAE-40BF-A2E8-AAA1FCF32A2F}"/>
    <dgm:cxn modelId="{7E5E94C2-2538-4797-B8B0-9910AC61E995}" srcId="{482B19CA-3BE4-4F1A-9B22-8F50DEE82CC2}" destId="{0CBA4A5D-53A4-450C-8104-B9A9F88C964D}" srcOrd="1" destOrd="0" parTransId="{A05AF87D-77C5-498D-B81F-85D80E54C2BA}" sibTransId="{7228EBB1-18C1-4991-A1B2-DF0CFD19E3E0}"/>
    <dgm:cxn modelId="{45A93849-283A-4356-B383-98FE740EDF1B}" srcId="{482B19CA-3BE4-4F1A-9B22-8F50DEE82CC2}" destId="{7FDAC227-DBEA-48A0-A6A7-7C2E0F616903}" srcOrd="0" destOrd="0" parTransId="{0E502872-C7C4-4B06-A34B-30B541614947}" sibTransId="{E40FD3B8-C60B-4C54-AE8E-734BBA7F9F35}"/>
    <dgm:cxn modelId="{E957B3C4-BBAF-4DD2-A5D9-3F142E0C7E0C}" type="presOf" srcId="{3A453B14-C9FA-4602-A4D0-123F65240733}" destId="{36AE254D-1862-4A77-A68E-C46A3DBEF81A}" srcOrd="0" destOrd="2" presId="urn:microsoft.com/office/officeart/2005/8/layout/vList2"/>
    <dgm:cxn modelId="{3A18ECFA-5184-403C-84B6-51AA8A99BE26}" type="presParOf" srcId="{B8D5F6FC-3558-44B4-9D3D-DF1860256D3E}" destId="{EFB1A276-F6D2-4D25-AB6C-BA0B76ED13F2}" srcOrd="0" destOrd="0" presId="urn:microsoft.com/office/officeart/2005/8/layout/vList2"/>
    <dgm:cxn modelId="{F1F62245-7B7D-4CD8-AD6A-A7893B4D4C54}" type="presParOf" srcId="{B8D5F6FC-3558-44B4-9D3D-DF1860256D3E}" destId="{0FF0AD4E-592C-475C-9FEC-CF5DAAF2E34C}" srcOrd="1" destOrd="0" presId="urn:microsoft.com/office/officeart/2005/8/layout/vList2"/>
    <dgm:cxn modelId="{13E3B30D-D79B-41A8-8ABD-549A7AD31E86}" type="presParOf" srcId="{B8D5F6FC-3558-44B4-9D3D-DF1860256D3E}" destId="{3708CBFB-EEF2-4B5F-A084-C5DE67FC834C}" srcOrd="2" destOrd="0" presId="urn:microsoft.com/office/officeart/2005/8/layout/vList2"/>
    <dgm:cxn modelId="{C415413B-0469-40B8-9628-87C16BC6AA29}" type="presParOf" srcId="{B8D5F6FC-3558-44B4-9D3D-DF1860256D3E}" destId="{23663B38-38E7-475C-BC83-9B285E3019B1}" srcOrd="3" destOrd="0" presId="urn:microsoft.com/office/officeart/2005/8/layout/vList2"/>
    <dgm:cxn modelId="{DC630F5F-81A1-48D8-AB76-C32AD2E347A0}" type="presParOf" srcId="{B8D5F6FC-3558-44B4-9D3D-DF1860256D3E}" destId="{AF4338AD-88E2-4D71-AF80-B26E856E6741}" srcOrd="4" destOrd="0" presId="urn:microsoft.com/office/officeart/2005/8/layout/vList2"/>
    <dgm:cxn modelId="{393368AE-4645-4C0A-9341-D0E059B954F7}" type="presParOf" srcId="{B8D5F6FC-3558-44B4-9D3D-DF1860256D3E}" destId="{36AE254D-1862-4A77-A68E-C46A3DBEF81A}"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CA33E74-6398-4A94-8AA0-24809FE2349E}"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BB8B0D40-12D4-446C-88FC-8CED061F9597}">
      <dgm:prSet/>
      <dgm:spPr/>
      <dgm:t>
        <a:bodyPr/>
        <a:lstStyle/>
        <a:p>
          <a:pPr rtl="0"/>
          <a:r>
            <a:rPr lang="zh-CN" b="1" dirty="0" smtClean="0"/>
            <a:t>一般反映</a:t>
          </a:r>
          <a:r>
            <a:rPr lang="en-US" b="1" dirty="0" smtClean="0"/>
            <a:t>3</a:t>
          </a:r>
          <a:r>
            <a:rPr lang="zh-CN" b="1" dirty="0" smtClean="0"/>
            <a:t>种变化规律</a:t>
          </a:r>
          <a:endParaRPr lang="zh-CN" dirty="0"/>
        </a:p>
      </dgm:t>
    </dgm:pt>
    <dgm:pt modelId="{7E50C7DD-94EF-47A1-90A7-09AF9774F81B}" cxnId="{3B95B44E-CE10-4CC4-8272-1D28C194F3A4}" type="parTrans">
      <dgm:prSet/>
      <dgm:spPr/>
      <dgm:t>
        <a:bodyPr/>
        <a:lstStyle/>
        <a:p>
          <a:endParaRPr lang="zh-CN" altLang="en-US"/>
        </a:p>
      </dgm:t>
    </dgm:pt>
    <dgm:pt modelId="{C91A4744-C825-454A-8D91-D27524218C9F}" cxnId="{3B95B44E-CE10-4CC4-8272-1D28C194F3A4}" type="sibTrans">
      <dgm:prSet/>
      <dgm:spPr/>
      <dgm:t>
        <a:bodyPr/>
        <a:lstStyle/>
        <a:p>
          <a:endParaRPr lang="zh-CN" altLang="en-US"/>
        </a:p>
      </dgm:t>
    </dgm:pt>
    <dgm:pt modelId="{086005C9-C1D4-4230-978A-0751F60216AE}">
      <dgm:prSet/>
      <dgm:spPr/>
      <dgm:t>
        <a:bodyPr/>
        <a:lstStyle/>
        <a:p>
          <a:pPr rtl="0"/>
          <a:r>
            <a:rPr lang="zh-CN" smtClean="0"/>
            <a:t>趋势变化、周期性变化和随机性变化</a:t>
          </a:r>
          <a:endParaRPr lang="zh-CN"/>
        </a:p>
      </dgm:t>
    </dgm:pt>
    <dgm:pt modelId="{F840D508-6658-42B0-A2E5-3D326D226470}" cxnId="{BBDB0F59-CD0C-4130-856C-0DC13C1E42CC}" type="parTrans">
      <dgm:prSet/>
      <dgm:spPr/>
      <dgm:t>
        <a:bodyPr/>
        <a:lstStyle/>
        <a:p>
          <a:endParaRPr lang="zh-CN" altLang="en-US"/>
        </a:p>
      </dgm:t>
    </dgm:pt>
    <dgm:pt modelId="{530B15D2-E95F-4957-BA67-3F057F2F039F}" cxnId="{BBDB0F59-CD0C-4130-856C-0DC13C1E42CC}" type="sibTrans">
      <dgm:prSet/>
      <dgm:spPr/>
      <dgm:t>
        <a:bodyPr/>
        <a:lstStyle/>
        <a:p>
          <a:endParaRPr lang="zh-CN" altLang="en-US"/>
        </a:p>
      </dgm:t>
    </dgm:pt>
    <dgm:pt modelId="{0522C169-21C8-4888-AC90-1E27DA71073B}">
      <dgm:prSet/>
      <dgm:spPr/>
      <dgm:t>
        <a:bodyPr/>
        <a:lstStyle/>
        <a:p>
          <a:pPr rtl="0"/>
          <a:r>
            <a:rPr lang="zh-CN" b="1" smtClean="0"/>
            <a:t>时间序列由</a:t>
          </a:r>
          <a:r>
            <a:rPr lang="en-US" b="1" smtClean="0"/>
            <a:t>4</a:t>
          </a:r>
          <a:r>
            <a:rPr lang="zh-CN" b="1" smtClean="0"/>
            <a:t>种要素组成</a:t>
          </a:r>
          <a:endParaRPr lang="zh-CN"/>
        </a:p>
      </dgm:t>
    </dgm:pt>
    <dgm:pt modelId="{F619AEBA-8358-43C3-B3EB-8E90460AD53E}" cxnId="{415FA21B-6389-485D-845A-DEFF83FB369D}" type="parTrans">
      <dgm:prSet/>
      <dgm:spPr/>
      <dgm:t>
        <a:bodyPr/>
        <a:lstStyle/>
        <a:p>
          <a:endParaRPr lang="zh-CN" altLang="en-US"/>
        </a:p>
      </dgm:t>
    </dgm:pt>
    <dgm:pt modelId="{1BD8A789-D2F1-4396-8073-53C8D9428F09}" cxnId="{415FA21B-6389-485D-845A-DEFF83FB369D}" type="sibTrans">
      <dgm:prSet/>
      <dgm:spPr/>
      <dgm:t>
        <a:bodyPr/>
        <a:lstStyle/>
        <a:p>
          <a:endParaRPr lang="zh-CN" altLang="en-US"/>
        </a:p>
      </dgm:t>
    </dgm:pt>
    <dgm:pt modelId="{BD5E4C33-6DC7-4259-A5B2-E49F9681F434}">
      <dgm:prSet/>
      <dgm:spPr/>
      <dgm:t>
        <a:bodyPr/>
        <a:lstStyle/>
        <a:p>
          <a:pPr rtl="0"/>
          <a:r>
            <a:rPr lang="zh-CN" dirty="0" smtClean="0"/>
            <a:t>趋势、</a:t>
          </a:r>
          <a:r>
            <a:rPr lang="zh-CN" altLang="en-US" dirty="0" smtClean="0"/>
            <a:t>季节</a:t>
          </a:r>
          <a:r>
            <a:rPr lang="zh-CN" dirty="0" smtClean="0"/>
            <a:t>变动、循环波动、不规则波动</a:t>
          </a:r>
          <a:endParaRPr lang="zh-CN" dirty="0"/>
        </a:p>
      </dgm:t>
    </dgm:pt>
    <dgm:pt modelId="{20ED6BFA-0DF0-483B-815D-395F198CA99D}" cxnId="{4E6E3150-46A5-4C7E-8EF3-CC3332145F14}" type="parTrans">
      <dgm:prSet/>
      <dgm:spPr/>
      <dgm:t>
        <a:bodyPr/>
        <a:lstStyle/>
        <a:p>
          <a:endParaRPr lang="zh-CN" altLang="en-US"/>
        </a:p>
      </dgm:t>
    </dgm:pt>
    <dgm:pt modelId="{6792AB45-ACA1-4662-B54C-F6CDB30E8972}" cxnId="{4E6E3150-46A5-4C7E-8EF3-CC3332145F14}" type="sibTrans">
      <dgm:prSet/>
      <dgm:spPr/>
      <dgm:t>
        <a:bodyPr/>
        <a:lstStyle/>
        <a:p>
          <a:endParaRPr lang="zh-CN" altLang="en-US"/>
        </a:p>
      </dgm:t>
    </dgm:pt>
    <dgm:pt modelId="{4C2ED2E6-59A5-44D1-8D15-C295D55694BD}">
      <dgm:prSet/>
      <dgm:spPr/>
      <dgm:t>
        <a:bodyPr/>
        <a:lstStyle/>
        <a:p>
          <a:pPr rtl="0"/>
          <a:r>
            <a:rPr lang="zh-CN" b="1" dirty="0" smtClean="0"/>
            <a:t>时间序列建模包括</a:t>
          </a:r>
          <a:r>
            <a:rPr lang="en-US" b="1" dirty="0" smtClean="0"/>
            <a:t>3</a:t>
          </a:r>
          <a:r>
            <a:rPr lang="zh-CN" b="1" dirty="0" smtClean="0"/>
            <a:t>个主要阶段</a:t>
          </a:r>
          <a:endParaRPr lang="zh-CN" dirty="0"/>
        </a:p>
      </dgm:t>
    </dgm:pt>
    <dgm:pt modelId="{1C48959C-91A9-49D3-9E32-2E610F3B26F8}" cxnId="{B47D6412-58B4-4A3B-BAA8-E6FCFB2382F6}" type="parTrans">
      <dgm:prSet/>
      <dgm:spPr/>
      <dgm:t>
        <a:bodyPr/>
        <a:lstStyle/>
        <a:p>
          <a:endParaRPr lang="zh-CN" altLang="en-US"/>
        </a:p>
      </dgm:t>
    </dgm:pt>
    <dgm:pt modelId="{40E03A05-AFC8-4C3D-86BD-CB31D677A0CB}" cxnId="{B47D6412-58B4-4A3B-BAA8-E6FCFB2382F6}" type="sibTrans">
      <dgm:prSet/>
      <dgm:spPr/>
      <dgm:t>
        <a:bodyPr/>
        <a:lstStyle/>
        <a:p>
          <a:endParaRPr lang="zh-CN" altLang="en-US"/>
        </a:p>
      </dgm:t>
    </dgm:pt>
    <dgm:pt modelId="{57549F49-2EA0-49AB-914C-6E7B52F7F038}">
      <dgm:prSet/>
      <dgm:spPr/>
      <dgm:t>
        <a:bodyPr/>
        <a:lstStyle/>
        <a:p>
          <a:pPr rtl="0"/>
          <a:r>
            <a:rPr lang="en-US" altLang="zh-CN" dirty="0" smtClean="0"/>
            <a:t>1.</a:t>
          </a:r>
          <a:r>
            <a:rPr lang="zh-CN" dirty="0" smtClean="0"/>
            <a:t>采用观测、调查、统计、抽样等方法，</a:t>
          </a:r>
          <a:r>
            <a:rPr lang="zh-CN" dirty="0" smtClean="0">
              <a:solidFill>
                <a:srgbClr val="FF0000"/>
              </a:solidFill>
            </a:rPr>
            <a:t>取得被观测系统的时间序列动态数据</a:t>
          </a:r>
          <a:r>
            <a:rPr lang="zh-CN" dirty="0" smtClean="0"/>
            <a:t>。</a:t>
          </a:r>
          <a:endParaRPr lang="zh-CN" dirty="0"/>
        </a:p>
      </dgm:t>
    </dgm:pt>
    <dgm:pt modelId="{800C4E53-50B4-48F7-84EE-4541FB249D06}" cxnId="{100F566E-9ABE-4A45-8A55-9E8CC6C36347}" type="parTrans">
      <dgm:prSet/>
      <dgm:spPr/>
      <dgm:t>
        <a:bodyPr/>
        <a:lstStyle/>
        <a:p>
          <a:endParaRPr lang="zh-CN" altLang="en-US"/>
        </a:p>
      </dgm:t>
    </dgm:pt>
    <dgm:pt modelId="{A2F4B891-A3D2-4310-B47C-3AFB01AB88CE}" cxnId="{100F566E-9ABE-4A45-8A55-9E8CC6C36347}" type="sibTrans">
      <dgm:prSet/>
      <dgm:spPr/>
      <dgm:t>
        <a:bodyPr/>
        <a:lstStyle/>
        <a:p>
          <a:endParaRPr lang="zh-CN" altLang="en-US"/>
        </a:p>
      </dgm:t>
    </dgm:pt>
    <dgm:pt modelId="{CF419F07-1DB8-47D1-9565-C1FD5D96A32D}">
      <dgm:prSet/>
      <dgm:spPr/>
      <dgm:t>
        <a:bodyPr/>
        <a:lstStyle/>
        <a:p>
          <a:pPr rtl="0"/>
          <a:r>
            <a:rPr lang="en-US" altLang="zh-CN" dirty="0" smtClean="0"/>
            <a:t>2.</a:t>
          </a:r>
          <a:r>
            <a:rPr lang="zh-CN" dirty="0" smtClean="0"/>
            <a:t>根据动态数据作相关图，进行相关分析，求自相关函数。相关图能显示出变化的趋势和周期，并</a:t>
          </a:r>
          <a:r>
            <a:rPr lang="zh-CN" dirty="0" smtClean="0">
              <a:solidFill>
                <a:srgbClr val="FF0000"/>
              </a:solidFill>
            </a:rPr>
            <a:t>发现动态数据中的跳点与拐点。</a:t>
          </a:r>
          <a:endParaRPr lang="zh-CN" dirty="0">
            <a:solidFill>
              <a:srgbClr val="FF0000"/>
            </a:solidFill>
          </a:endParaRPr>
        </a:p>
      </dgm:t>
    </dgm:pt>
    <dgm:pt modelId="{8A723533-F5E6-4E6D-9749-D1585CCED1F1}" cxnId="{ABEEE21F-A5FB-474B-B998-2FE0FA9EA8BC}" type="parTrans">
      <dgm:prSet/>
      <dgm:spPr/>
      <dgm:t>
        <a:bodyPr/>
        <a:lstStyle/>
        <a:p>
          <a:endParaRPr lang="zh-CN" altLang="en-US"/>
        </a:p>
      </dgm:t>
    </dgm:pt>
    <dgm:pt modelId="{C8B75A89-55C6-4676-A034-5CDC519A8869}" cxnId="{ABEEE21F-A5FB-474B-B998-2FE0FA9EA8BC}" type="sibTrans">
      <dgm:prSet/>
      <dgm:spPr/>
      <dgm:t>
        <a:bodyPr/>
        <a:lstStyle/>
        <a:p>
          <a:endParaRPr lang="zh-CN" altLang="en-US"/>
        </a:p>
      </dgm:t>
    </dgm:pt>
    <dgm:pt modelId="{14FB4EF9-585E-4664-8D52-15B1DC374EB6}">
      <dgm:prSet/>
      <dgm:spPr/>
      <dgm:t>
        <a:bodyPr/>
        <a:lstStyle/>
        <a:p>
          <a:pPr rtl="0"/>
          <a:r>
            <a:rPr lang="en-US" altLang="zh-CN" dirty="0" smtClean="0"/>
            <a:t>3.</a:t>
          </a:r>
          <a:r>
            <a:rPr lang="zh-CN" dirty="0" smtClean="0"/>
            <a:t>辨识合适的随机模型，并进行曲线拟合，即用通用随机模型去</a:t>
          </a:r>
          <a:r>
            <a:rPr lang="zh-CN" dirty="0" smtClean="0">
              <a:solidFill>
                <a:srgbClr val="FF0000"/>
              </a:solidFill>
            </a:rPr>
            <a:t>拟合时间序列的观测数据</a:t>
          </a:r>
          <a:r>
            <a:rPr lang="zh-CN" dirty="0" smtClean="0"/>
            <a:t>。</a:t>
          </a:r>
          <a:endParaRPr lang="zh-CN" dirty="0"/>
        </a:p>
      </dgm:t>
    </dgm:pt>
    <dgm:pt modelId="{6AB4EDD2-6E6B-4C8D-A942-4A13CA80CF46}" cxnId="{0A04E841-79C2-462F-9806-8268A094C89F}" type="parTrans">
      <dgm:prSet/>
      <dgm:spPr/>
      <dgm:t>
        <a:bodyPr/>
        <a:lstStyle/>
        <a:p>
          <a:endParaRPr lang="zh-CN" altLang="en-US"/>
        </a:p>
      </dgm:t>
    </dgm:pt>
    <dgm:pt modelId="{9A417AE5-C657-4197-9DCC-7B713724CBBA}" cxnId="{0A04E841-79C2-462F-9806-8268A094C89F}" type="sibTrans">
      <dgm:prSet/>
      <dgm:spPr/>
      <dgm:t>
        <a:bodyPr/>
        <a:lstStyle/>
        <a:p>
          <a:endParaRPr lang="zh-CN" altLang="en-US"/>
        </a:p>
      </dgm:t>
    </dgm:pt>
    <dgm:pt modelId="{C6A1242D-71F9-43FE-8925-AB1CE0D5FF3B}" type="pres">
      <dgm:prSet presAssocID="{6CA33E74-6398-4A94-8AA0-24809FE2349E}" presName="linear" presStyleCnt="0">
        <dgm:presLayoutVars>
          <dgm:animLvl val="lvl"/>
          <dgm:resizeHandles val="exact"/>
        </dgm:presLayoutVars>
      </dgm:prSet>
      <dgm:spPr/>
      <dgm:t>
        <a:bodyPr/>
        <a:lstStyle/>
        <a:p>
          <a:endParaRPr lang="zh-CN" altLang="en-US"/>
        </a:p>
      </dgm:t>
    </dgm:pt>
    <dgm:pt modelId="{D38A5FC0-F38B-4F6F-AB9D-E4AB26D7FC60}" type="pres">
      <dgm:prSet presAssocID="{BB8B0D40-12D4-446C-88FC-8CED061F9597}" presName="parentText" presStyleLbl="node1" presStyleIdx="0" presStyleCnt="3">
        <dgm:presLayoutVars>
          <dgm:chMax val="0"/>
          <dgm:bulletEnabled val="1"/>
        </dgm:presLayoutVars>
      </dgm:prSet>
      <dgm:spPr/>
      <dgm:t>
        <a:bodyPr/>
        <a:lstStyle/>
        <a:p>
          <a:endParaRPr lang="zh-CN" altLang="en-US"/>
        </a:p>
      </dgm:t>
    </dgm:pt>
    <dgm:pt modelId="{E4ACD9A6-D129-4171-ADC8-DF23EDC0AC64}" type="pres">
      <dgm:prSet presAssocID="{BB8B0D40-12D4-446C-88FC-8CED061F9597}" presName="childText" presStyleLbl="revTx" presStyleIdx="0" presStyleCnt="3">
        <dgm:presLayoutVars>
          <dgm:bulletEnabled val="1"/>
        </dgm:presLayoutVars>
      </dgm:prSet>
      <dgm:spPr/>
      <dgm:t>
        <a:bodyPr/>
        <a:lstStyle/>
        <a:p>
          <a:endParaRPr lang="zh-CN" altLang="en-US"/>
        </a:p>
      </dgm:t>
    </dgm:pt>
    <dgm:pt modelId="{914D6073-DB00-4C73-9C22-7A4A64F21881}" type="pres">
      <dgm:prSet presAssocID="{0522C169-21C8-4888-AC90-1E27DA71073B}" presName="parentText" presStyleLbl="node1" presStyleIdx="1" presStyleCnt="3">
        <dgm:presLayoutVars>
          <dgm:chMax val="0"/>
          <dgm:bulletEnabled val="1"/>
        </dgm:presLayoutVars>
      </dgm:prSet>
      <dgm:spPr/>
      <dgm:t>
        <a:bodyPr/>
        <a:lstStyle/>
        <a:p>
          <a:endParaRPr lang="zh-CN" altLang="en-US"/>
        </a:p>
      </dgm:t>
    </dgm:pt>
    <dgm:pt modelId="{24546A42-C235-42CD-8D7E-47E7D3F365B6}" type="pres">
      <dgm:prSet presAssocID="{0522C169-21C8-4888-AC90-1E27DA71073B}" presName="childText" presStyleLbl="revTx" presStyleIdx="1" presStyleCnt="3">
        <dgm:presLayoutVars>
          <dgm:bulletEnabled val="1"/>
        </dgm:presLayoutVars>
      </dgm:prSet>
      <dgm:spPr/>
      <dgm:t>
        <a:bodyPr/>
        <a:lstStyle/>
        <a:p>
          <a:endParaRPr lang="zh-CN" altLang="en-US"/>
        </a:p>
      </dgm:t>
    </dgm:pt>
    <dgm:pt modelId="{34C59BD6-6C4A-4C53-9AAB-C1D64DA185A9}" type="pres">
      <dgm:prSet presAssocID="{4C2ED2E6-59A5-44D1-8D15-C295D55694BD}" presName="parentText" presStyleLbl="node1" presStyleIdx="2" presStyleCnt="3">
        <dgm:presLayoutVars>
          <dgm:chMax val="0"/>
          <dgm:bulletEnabled val="1"/>
        </dgm:presLayoutVars>
      </dgm:prSet>
      <dgm:spPr/>
      <dgm:t>
        <a:bodyPr/>
        <a:lstStyle/>
        <a:p>
          <a:endParaRPr lang="zh-CN" altLang="en-US"/>
        </a:p>
      </dgm:t>
    </dgm:pt>
    <dgm:pt modelId="{4133D2B1-6669-4DA6-B352-4E6CE3D9DA40}" type="pres">
      <dgm:prSet presAssocID="{4C2ED2E6-59A5-44D1-8D15-C295D55694BD}" presName="childText" presStyleLbl="revTx" presStyleIdx="2" presStyleCnt="3">
        <dgm:presLayoutVars>
          <dgm:bulletEnabled val="1"/>
        </dgm:presLayoutVars>
      </dgm:prSet>
      <dgm:spPr/>
      <dgm:t>
        <a:bodyPr/>
        <a:lstStyle/>
        <a:p>
          <a:endParaRPr lang="zh-CN" altLang="en-US"/>
        </a:p>
      </dgm:t>
    </dgm:pt>
  </dgm:ptLst>
  <dgm:cxnLst>
    <dgm:cxn modelId="{42B990CE-1B49-4C1A-9D8F-99E3F3C8922E}" type="presOf" srcId="{086005C9-C1D4-4230-978A-0751F60216AE}" destId="{E4ACD9A6-D129-4171-ADC8-DF23EDC0AC64}" srcOrd="0" destOrd="0" presId="urn:microsoft.com/office/officeart/2005/8/layout/vList2"/>
    <dgm:cxn modelId="{4147176F-5D01-4A3B-82AE-E5D2E67309FD}" type="presOf" srcId="{6CA33E74-6398-4A94-8AA0-24809FE2349E}" destId="{C6A1242D-71F9-43FE-8925-AB1CE0D5FF3B}" srcOrd="0" destOrd="0" presId="urn:microsoft.com/office/officeart/2005/8/layout/vList2"/>
    <dgm:cxn modelId="{8C36C9C2-A0BC-42D7-BA80-AB4B1D2902F7}" type="presOf" srcId="{57549F49-2EA0-49AB-914C-6E7B52F7F038}" destId="{4133D2B1-6669-4DA6-B352-4E6CE3D9DA40}" srcOrd="0" destOrd="0" presId="urn:microsoft.com/office/officeart/2005/8/layout/vList2"/>
    <dgm:cxn modelId="{0A04E841-79C2-462F-9806-8268A094C89F}" srcId="{4C2ED2E6-59A5-44D1-8D15-C295D55694BD}" destId="{14FB4EF9-585E-4664-8D52-15B1DC374EB6}" srcOrd="2" destOrd="0" parTransId="{6AB4EDD2-6E6B-4C8D-A942-4A13CA80CF46}" sibTransId="{9A417AE5-C657-4197-9DCC-7B713724CBBA}"/>
    <dgm:cxn modelId="{4E6E3150-46A5-4C7E-8EF3-CC3332145F14}" srcId="{0522C169-21C8-4888-AC90-1E27DA71073B}" destId="{BD5E4C33-6DC7-4259-A5B2-E49F9681F434}" srcOrd="0" destOrd="0" parTransId="{20ED6BFA-0DF0-483B-815D-395F198CA99D}" sibTransId="{6792AB45-ACA1-4662-B54C-F6CDB30E8972}"/>
    <dgm:cxn modelId="{3B95B44E-CE10-4CC4-8272-1D28C194F3A4}" srcId="{6CA33E74-6398-4A94-8AA0-24809FE2349E}" destId="{BB8B0D40-12D4-446C-88FC-8CED061F9597}" srcOrd="0" destOrd="0" parTransId="{7E50C7DD-94EF-47A1-90A7-09AF9774F81B}" sibTransId="{C91A4744-C825-454A-8D91-D27524218C9F}"/>
    <dgm:cxn modelId="{6338704B-4E09-4DAD-AF2B-569E08426C2A}" type="presOf" srcId="{BB8B0D40-12D4-446C-88FC-8CED061F9597}" destId="{D38A5FC0-F38B-4F6F-AB9D-E4AB26D7FC60}" srcOrd="0" destOrd="0" presId="urn:microsoft.com/office/officeart/2005/8/layout/vList2"/>
    <dgm:cxn modelId="{969741B9-5637-4C71-8FFA-1284880FB7B0}" type="presOf" srcId="{14FB4EF9-585E-4664-8D52-15B1DC374EB6}" destId="{4133D2B1-6669-4DA6-B352-4E6CE3D9DA40}" srcOrd="0" destOrd="2" presId="urn:microsoft.com/office/officeart/2005/8/layout/vList2"/>
    <dgm:cxn modelId="{ABEEE21F-A5FB-474B-B998-2FE0FA9EA8BC}" srcId="{4C2ED2E6-59A5-44D1-8D15-C295D55694BD}" destId="{CF419F07-1DB8-47D1-9565-C1FD5D96A32D}" srcOrd="1" destOrd="0" parTransId="{8A723533-F5E6-4E6D-9749-D1585CCED1F1}" sibTransId="{C8B75A89-55C6-4676-A034-5CDC519A8869}"/>
    <dgm:cxn modelId="{5ED4C0E7-3050-4BA7-9F4A-5ECFC2E7F695}" type="presOf" srcId="{CF419F07-1DB8-47D1-9565-C1FD5D96A32D}" destId="{4133D2B1-6669-4DA6-B352-4E6CE3D9DA40}" srcOrd="0" destOrd="1" presId="urn:microsoft.com/office/officeart/2005/8/layout/vList2"/>
    <dgm:cxn modelId="{FE59A465-69DE-48D7-BC2E-D1C5EAA1A160}" type="presOf" srcId="{BD5E4C33-6DC7-4259-A5B2-E49F9681F434}" destId="{24546A42-C235-42CD-8D7E-47E7D3F365B6}" srcOrd="0" destOrd="0" presId="urn:microsoft.com/office/officeart/2005/8/layout/vList2"/>
    <dgm:cxn modelId="{1A604C8B-EED8-414D-A6C4-A3F8C10E940D}" type="presOf" srcId="{0522C169-21C8-4888-AC90-1E27DA71073B}" destId="{914D6073-DB00-4C73-9C22-7A4A64F21881}" srcOrd="0" destOrd="0" presId="urn:microsoft.com/office/officeart/2005/8/layout/vList2"/>
    <dgm:cxn modelId="{415FA21B-6389-485D-845A-DEFF83FB369D}" srcId="{6CA33E74-6398-4A94-8AA0-24809FE2349E}" destId="{0522C169-21C8-4888-AC90-1E27DA71073B}" srcOrd="1" destOrd="0" parTransId="{F619AEBA-8358-43C3-B3EB-8E90460AD53E}" sibTransId="{1BD8A789-D2F1-4396-8073-53C8D9428F09}"/>
    <dgm:cxn modelId="{B47D6412-58B4-4A3B-BAA8-E6FCFB2382F6}" srcId="{6CA33E74-6398-4A94-8AA0-24809FE2349E}" destId="{4C2ED2E6-59A5-44D1-8D15-C295D55694BD}" srcOrd="2" destOrd="0" parTransId="{1C48959C-91A9-49D3-9E32-2E610F3B26F8}" sibTransId="{40E03A05-AFC8-4C3D-86BD-CB31D677A0CB}"/>
    <dgm:cxn modelId="{BBDB0F59-CD0C-4130-856C-0DC13C1E42CC}" srcId="{BB8B0D40-12D4-446C-88FC-8CED061F9597}" destId="{086005C9-C1D4-4230-978A-0751F60216AE}" srcOrd="0" destOrd="0" parTransId="{F840D508-6658-42B0-A2E5-3D326D226470}" sibTransId="{530B15D2-E95F-4957-BA67-3F057F2F039F}"/>
    <dgm:cxn modelId="{50822744-C176-4A1F-ACEA-99336ED09BFD}" type="presOf" srcId="{4C2ED2E6-59A5-44D1-8D15-C295D55694BD}" destId="{34C59BD6-6C4A-4C53-9AAB-C1D64DA185A9}" srcOrd="0" destOrd="0" presId="urn:microsoft.com/office/officeart/2005/8/layout/vList2"/>
    <dgm:cxn modelId="{100F566E-9ABE-4A45-8A55-9E8CC6C36347}" srcId="{4C2ED2E6-59A5-44D1-8D15-C295D55694BD}" destId="{57549F49-2EA0-49AB-914C-6E7B52F7F038}" srcOrd="0" destOrd="0" parTransId="{800C4E53-50B4-48F7-84EE-4541FB249D06}" sibTransId="{A2F4B891-A3D2-4310-B47C-3AFB01AB88CE}"/>
    <dgm:cxn modelId="{250222ED-1570-4FF3-994F-7FAB54A5444F}" type="presParOf" srcId="{C6A1242D-71F9-43FE-8925-AB1CE0D5FF3B}" destId="{D38A5FC0-F38B-4F6F-AB9D-E4AB26D7FC60}" srcOrd="0" destOrd="0" presId="urn:microsoft.com/office/officeart/2005/8/layout/vList2"/>
    <dgm:cxn modelId="{0CF7A549-3D42-4653-85B8-73E335641AA5}" type="presParOf" srcId="{C6A1242D-71F9-43FE-8925-AB1CE0D5FF3B}" destId="{E4ACD9A6-D129-4171-ADC8-DF23EDC0AC64}" srcOrd="1" destOrd="0" presId="urn:microsoft.com/office/officeart/2005/8/layout/vList2"/>
    <dgm:cxn modelId="{D2CCB3DF-5CBF-465E-93A5-8C0601C9BE30}" type="presParOf" srcId="{C6A1242D-71F9-43FE-8925-AB1CE0D5FF3B}" destId="{914D6073-DB00-4C73-9C22-7A4A64F21881}" srcOrd="2" destOrd="0" presId="urn:microsoft.com/office/officeart/2005/8/layout/vList2"/>
    <dgm:cxn modelId="{07448A64-5D23-4BA7-83FA-33CEFC945460}" type="presParOf" srcId="{C6A1242D-71F9-43FE-8925-AB1CE0D5FF3B}" destId="{24546A42-C235-42CD-8D7E-47E7D3F365B6}" srcOrd="3" destOrd="0" presId="urn:microsoft.com/office/officeart/2005/8/layout/vList2"/>
    <dgm:cxn modelId="{6284AEA3-9DC7-45B4-87B9-3D2946D85C7D}" type="presParOf" srcId="{C6A1242D-71F9-43FE-8925-AB1CE0D5FF3B}" destId="{34C59BD6-6C4A-4C53-9AAB-C1D64DA185A9}" srcOrd="4" destOrd="0" presId="urn:microsoft.com/office/officeart/2005/8/layout/vList2"/>
    <dgm:cxn modelId="{0F5576E5-F247-4547-9FA8-C25F6E975C06}" type="presParOf" srcId="{C6A1242D-71F9-43FE-8925-AB1CE0D5FF3B}" destId="{4133D2B1-6669-4DA6-B352-4E6CE3D9DA40}"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CA33E74-6398-4A94-8AA0-24809FE2349E}"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0ED8385C-9077-4B4F-B08F-BEA431120927}">
      <dgm:prSet/>
      <dgm:spPr/>
      <dgm:t>
        <a:bodyPr/>
        <a:lstStyle/>
        <a:p>
          <a:r>
            <a:rPr lang="zh-CN" dirty="0" smtClean="0"/>
            <a:t>“关联</a:t>
          </a:r>
          <a:r>
            <a:rPr lang="zh-CN" altLang="en-US" dirty="0" smtClean="0"/>
            <a:t>规则</a:t>
          </a:r>
          <a:r>
            <a:rPr lang="zh-CN" dirty="0" smtClean="0"/>
            <a:t>”是指形如</a:t>
          </a:r>
          <a:r>
            <a:rPr lang="en-US" dirty="0" smtClean="0"/>
            <a:t>X→Y</a:t>
          </a:r>
          <a:r>
            <a:rPr lang="zh-CN" dirty="0" smtClean="0"/>
            <a:t>的蕴涵式</a:t>
          </a:r>
          <a:endParaRPr lang="zh-CN" altLang="en-US" dirty="0"/>
        </a:p>
      </dgm:t>
    </dgm:pt>
    <dgm:pt modelId="{59A33B7C-9885-4AA8-81BB-B53F75DAC439}" cxnId="{17FC4F52-1902-4E5D-A9B2-23C27BF55EB8}" type="parTrans">
      <dgm:prSet/>
      <dgm:spPr/>
      <dgm:t>
        <a:bodyPr/>
        <a:lstStyle/>
        <a:p>
          <a:endParaRPr lang="zh-CN" altLang="en-US"/>
        </a:p>
      </dgm:t>
    </dgm:pt>
    <dgm:pt modelId="{4500A18D-EC11-446B-B144-8C8C3F13082B}" cxnId="{17FC4F52-1902-4E5D-A9B2-23C27BF55EB8}" type="sibTrans">
      <dgm:prSet/>
      <dgm:spPr/>
      <dgm:t>
        <a:bodyPr/>
        <a:lstStyle/>
        <a:p>
          <a:endParaRPr lang="zh-CN" altLang="en-US"/>
        </a:p>
      </dgm:t>
    </dgm:pt>
    <dgm:pt modelId="{884A06A8-A842-415E-912E-55E857B4F188}">
      <dgm:prSet/>
      <dgm:spPr/>
      <dgm:t>
        <a:bodyPr/>
        <a:lstStyle/>
        <a:p>
          <a:r>
            <a:rPr lang="zh-CN" dirty="0" smtClean="0"/>
            <a:t>关联规则分析过程主要包含两个阶段：</a:t>
          </a:r>
          <a:endParaRPr lang="zh-CN" altLang="en-US" dirty="0"/>
        </a:p>
      </dgm:t>
    </dgm:pt>
    <dgm:pt modelId="{65714319-9420-4930-883C-E761D73DA30D}" cxnId="{24BE7481-BFE5-4AEA-A4F5-9E39597D9E5D}" type="parTrans">
      <dgm:prSet/>
      <dgm:spPr/>
      <dgm:t>
        <a:bodyPr/>
        <a:lstStyle/>
        <a:p>
          <a:endParaRPr lang="zh-CN" altLang="en-US"/>
        </a:p>
      </dgm:t>
    </dgm:pt>
    <dgm:pt modelId="{773746EB-61B4-4328-B53F-81FBEF640C44}" cxnId="{24BE7481-BFE5-4AEA-A4F5-9E39597D9E5D}" type="sibTrans">
      <dgm:prSet/>
      <dgm:spPr/>
      <dgm:t>
        <a:bodyPr/>
        <a:lstStyle/>
        <a:p>
          <a:endParaRPr lang="zh-CN" altLang="en-US"/>
        </a:p>
      </dgm:t>
    </dgm:pt>
    <dgm:pt modelId="{01810A8D-FED3-46EB-AE83-DFC2A7A0CD19}">
      <dgm:prSet/>
      <dgm:spPr/>
      <dgm:t>
        <a:bodyPr/>
        <a:lstStyle/>
        <a:p>
          <a:r>
            <a:rPr lang="en-US" altLang="zh-CN" dirty="0" smtClean="0"/>
            <a:t>1.</a:t>
          </a:r>
          <a:r>
            <a:rPr lang="zh-CN" dirty="0" smtClean="0"/>
            <a:t>从资料集合中找出所有的</a:t>
          </a:r>
          <a:r>
            <a:rPr lang="zh-CN" dirty="0" smtClean="0">
              <a:solidFill>
                <a:srgbClr val="FF0000"/>
              </a:solidFill>
            </a:rPr>
            <a:t>高频项目组</a:t>
          </a:r>
          <a:r>
            <a:rPr lang="en-US" dirty="0" smtClean="0">
              <a:solidFill>
                <a:srgbClr val="FF0000"/>
              </a:solidFill>
            </a:rPr>
            <a:t>(Frequent Item Sets)</a:t>
          </a:r>
          <a:r>
            <a:rPr lang="zh-CN" dirty="0" smtClean="0">
              <a:solidFill>
                <a:srgbClr val="FF0000"/>
              </a:solidFill>
            </a:rPr>
            <a:t>，</a:t>
          </a:r>
          <a:endParaRPr lang="zh-CN" dirty="0">
            <a:solidFill>
              <a:srgbClr val="FF0000"/>
            </a:solidFill>
          </a:endParaRPr>
        </a:p>
      </dgm:t>
    </dgm:pt>
    <dgm:pt modelId="{E8081977-6252-4006-92C0-E4FACBAF0351}" cxnId="{B50E8002-A83F-4BC8-A802-07FE88645D4F}" type="parTrans">
      <dgm:prSet/>
      <dgm:spPr/>
      <dgm:t>
        <a:bodyPr/>
        <a:lstStyle/>
        <a:p>
          <a:endParaRPr lang="zh-CN" altLang="en-US"/>
        </a:p>
      </dgm:t>
    </dgm:pt>
    <dgm:pt modelId="{E27D91DD-83CF-484E-82B7-3FD25641147F}" cxnId="{B50E8002-A83F-4BC8-A802-07FE88645D4F}" type="sibTrans">
      <dgm:prSet/>
      <dgm:spPr/>
      <dgm:t>
        <a:bodyPr/>
        <a:lstStyle/>
        <a:p>
          <a:endParaRPr lang="zh-CN" altLang="en-US"/>
        </a:p>
      </dgm:t>
    </dgm:pt>
    <dgm:pt modelId="{BC360DA1-74DA-4D49-A537-D1F2E9DC225F}">
      <dgm:prSet/>
      <dgm:spPr/>
      <dgm:t>
        <a:bodyPr/>
        <a:lstStyle/>
        <a:p>
          <a:r>
            <a:rPr lang="en-US" altLang="zh-CN" dirty="0" smtClean="0"/>
            <a:t>2.</a:t>
          </a:r>
          <a:r>
            <a:rPr lang="zh-CN" dirty="0" smtClean="0"/>
            <a:t>由这些高频项目组中</a:t>
          </a:r>
          <a:r>
            <a:rPr lang="zh-CN" dirty="0" smtClean="0">
              <a:solidFill>
                <a:srgbClr val="FF0000"/>
              </a:solidFill>
            </a:rPr>
            <a:t>产生关联规则</a:t>
          </a:r>
          <a:r>
            <a:rPr lang="en-US" dirty="0" smtClean="0">
              <a:solidFill>
                <a:srgbClr val="FF0000"/>
              </a:solidFill>
            </a:rPr>
            <a:t>(Association Rules</a:t>
          </a:r>
          <a:r>
            <a:rPr lang="en-US" dirty="0" smtClean="0"/>
            <a:t>)</a:t>
          </a:r>
          <a:r>
            <a:rPr lang="zh-CN" dirty="0" smtClean="0"/>
            <a:t>。</a:t>
          </a:r>
          <a:endParaRPr lang="zh-CN" dirty="0"/>
        </a:p>
      </dgm:t>
    </dgm:pt>
    <dgm:pt modelId="{C0CB418E-FE2E-4282-B464-8FA5B588E5C6}" cxnId="{F81C32C7-2283-48AC-84A7-BB5229393D6A}" type="parTrans">
      <dgm:prSet/>
      <dgm:spPr/>
      <dgm:t>
        <a:bodyPr/>
        <a:lstStyle/>
        <a:p>
          <a:endParaRPr lang="zh-CN" altLang="en-US"/>
        </a:p>
      </dgm:t>
    </dgm:pt>
    <dgm:pt modelId="{D7460E43-E668-44E1-A0E9-BF51F28C723E}" cxnId="{F81C32C7-2283-48AC-84A7-BB5229393D6A}" type="sibTrans">
      <dgm:prSet/>
      <dgm:spPr/>
      <dgm:t>
        <a:bodyPr/>
        <a:lstStyle/>
        <a:p>
          <a:endParaRPr lang="zh-CN" altLang="en-US"/>
        </a:p>
      </dgm:t>
    </dgm:pt>
    <dgm:pt modelId="{D8863674-B00C-4B99-9035-492EDFEA55CE}">
      <dgm:prSet/>
      <dgm:spPr/>
      <dgm:t>
        <a:bodyPr/>
        <a:lstStyle/>
        <a:p>
          <a:r>
            <a:rPr lang="zh-CN" dirty="0" smtClean="0"/>
            <a:t>关联规则分析算法</a:t>
          </a:r>
          <a:endParaRPr lang="zh-CN" altLang="en-US" dirty="0"/>
        </a:p>
      </dgm:t>
    </dgm:pt>
    <dgm:pt modelId="{F1B3AC8A-B368-4AF9-9CBA-D72C1F0CAC58}" cxnId="{7580411E-553E-4834-910F-37E1A16F7B66}" type="parTrans">
      <dgm:prSet/>
      <dgm:spPr/>
      <dgm:t>
        <a:bodyPr/>
        <a:lstStyle/>
        <a:p>
          <a:endParaRPr lang="zh-CN" altLang="en-US"/>
        </a:p>
      </dgm:t>
    </dgm:pt>
    <dgm:pt modelId="{76CE7A42-F57F-4A0F-BF70-A22ABD00BFC8}" cxnId="{7580411E-553E-4834-910F-37E1A16F7B66}" type="sibTrans">
      <dgm:prSet/>
      <dgm:spPr/>
      <dgm:t>
        <a:bodyPr/>
        <a:lstStyle/>
        <a:p>
          <a:endParaRPr lang="zh-CN" altLang="en-US"/>
        </a:p>
      </dgm:t>
    </dgm:pt>
    <dgm:pt modelId="{3F87526F-8356-44CB-97F3-F0DA8309DDA8}">
      <dgm:prSet/>
      <dgm:spPr/>
      <dgm:t>
        <a:bodyPr/>
        <a:lstStyle/>
        <a:p>
          <a:r>
            <a:rPr lang="en-US" dirty="0" smtClean="0"/>
            <a:t>Apriori</a:t>
          </a:r>
          <a:r>
            <a:rPr lang="zh-CN" dirty="0" smtClean="0"/>
            <a:t>算法</a:t>
          </a:r>
          <a:endParaRPr lang="zh-CN" altLang="en-US" dirty="0"/>
        </a:p>
      </dgm:t>
    </dgm:pt>
    <dgm:pt modelId="{29811DAF-CCF3-40AC-B26D-BC82FC9832D2}" cxnId="{FE5FC790-7C9A-4C71-9400-D122DB11F457}" type="parTrans">
      <dgm:prSet/>
      <dgm:spPr/>
      <dgm:t>
        <a:bodyPr/>
        <a:lstStyle/>
        <a:p>
          <a:endParaRPr lang="zh-CN" altLang="en-US"/>
        </a:p>
      </dgm:t>
    </dgm:pt>
    <dgm:pt modelId="{F6D52649-AFF5-49FC-8EED-D06E32EB2778}" cxnId="{FE5FC790-7C9A-4C71-9400-D122DB11F457}" type="sibTrans">
      <dgm:prSet/>
      <dgm:spPr/>
      <dgm:t>
        <a:bodyPr/>
        <a:lstStyle/>
        <a:p>
          <a:endParaRPr lang="zh-CN" altLang="en-US"/>
        </a:p>
      </dgm:t>
    </dgm:pt>
    <dgm:pt modelId="{2EAF3AD3-159C-4E9D-8D04-96D518C103BF}">
      <dgm:prSet/>
      <dgm:spPr/>
      <dgm:t>
        <a:bodyPr/>
        <a:lstStyle/>
        <a:p>
          <a:r>
            <a:rPr lang="en-US" dirty="0" smtClean="0"/>
            <a:t>FP-</a:t>
          </a:r>
          <a:r>
            <a:rPr lang="zh-CN" dirty="0" smtClean="0"/>
            <a:t>树频集算法</a:t>
          </a:r>
          <a:endParaRPr lang="zh-CN" altLang="en-US" dirty="0"/>
        </a:p>
      </dgm:t>
    </dgm:pt>
    <dgm:pt modelId="{2A82CCC9-0240-4258-933B-6624BD9705C7}" cxnId="{01B67A22-7091-42C3-B426-48F95F2B1A07}" type="parTrans">
      <dgm:prSet/>
      <dgm:spPr/>
      <dgm:t>
        <a:bodyPr/>
        <a:lstStyle/>
        <a:p>
          <a:endParaRPr lang="zh-CN" altLang="en-US"/>
        </a:p>
      </dgm:t>
    </dgm:pt>
    <dgm:pt modelId="{3529D988-A584-41CB-BC69-0EC7A97188B8}" cxnId="{01B67A22-7091-42C3-B426-48F95F2B1A07}" type="sibTrans">
      <dgm:prSet/>
      <dgm:spPr/>
      <dgm:t>
        <a:bodyPr/>
        <a:lstStyle/>
        <a:p>
          <a:endParaRPr lang="zh-CN" altLang="en-US"/>
        </a:p>
      </dgm:t>
    </dgm:pt>
    <dgm:pt modelId="{65F80A5F-0F9E-42CE-B52F-F3F2213D1ACB}">
      <dgm:prSet/>
      <dgm:spPr/>
      <dgm:t>
        <a:bodyPr/>
        <a:lstStyle/>
        <a:p>
          <a:r>
            <a:rPr lang="en-US" dirty="0" err="1" smtClean="0"/>
            <a:t>EClat</a:t>
          </a:r>
          <a:r>
            <a:rPr lang="zh-CN" dirty="0" smtClean="0"/>
            <a:t>算法</a:t>
          </a:r>
          <a:endParaRPr lang="zh-CN" altLang="en-US" dirty="0"/>
        </a:p>
      </dgm:t>
    </dgm:pt>
    <dgm:pt modelId="{A351203E-940D-4D26-9431-9BEB775F6BB5}" cxnId="{45C23539-80AA-4A08-9A41-4AA8A89E6CAE}" type="parTrans">
      <dgm:prSet/>
      <dgm:spPr/>
      <dgm:t>
        <a:bodyPr/>
        <a:lstStyle/>
        <a:p>
          <a:endParaRPr lang="zh-CN" altLang="en-US"/>
        </a:p>
      </dgm:t>
    </dgm:pt>
    <dgm:pt modelId="{123F1651-1321-44A5-93F2-D3E2D84186A0}" cxnId="{45C23539-80AA-4A08-9A41-4AA8A89E6CAE}" type="sibTrans">
      <dgm:prSet/>
      <dgm:spPr/>
      <dgm:t>
        <a:bodyPr/>
        <a:lstStyle/>
        <a:p>
          <a:endParaRPr lang="zh-CN" altLang="en-US"/>
        </a:p>
      </dgm:t>
    </dgm:pt>
    <dgm:pt modelId="{D0C58806-CE7B-4A7E-82DC-24B4A6E399BA}">
      <dgm:prSet/>
      <dgm:spPr/>
      <dgm:t>
        <a:bodyPr/>
        <a:lstStyle/>
        <a:p>
          <a:r>
            <a:rPr lang="zh-CN" dirty="0" smtClean="0"/>
            <a:t>支持度</a:t>
          </a:r>
          <a:r>
            <a:rPr lang="zh-CN" altLang="en-US" dirty="0" smtClean="0"/>
            <a:t>：</a:t>
          </a:r>
          <a:r>
            <a:rPr lang="en-US" dirty="0" smtClean="0"/>
            <a:t>Support(X→Y)=P(X∪Y) </a:t>
          </a:r>
          <a:endParaRPr lang="zh-CN" altLang="en-US" dirty="0"/>
        </a:p>
      </dgm:t>
    </dgm:pt>
    <dgm:pt modelId="{C2A052C9-3689-4C0B-BF45-9392ED3ECB8E}" cxnId="{9E7A6C2E-2373-4796-8E72-1C0A6790C67A}" type="parTrans">
      <dgm:prSet/>
      <dgm:spPr/>
      <dgm:t>
        <a:bodyPr/>
        <a:lstStyle/>
        <a:p>
          <a:endParaRPr lang="zh-CN" altLang="en-US"/>
        </a:p>
      </dgm:t>
    </dgm:pt>
    <dgm:pt modelId="{90BF19A4-A287-4C21-AD80-C2184F531838}" cxnId="{9E7A6C2E-2373-4796-8E72-1C0A6790C67A}" type="sibTrans">
      <dgm:prSet/>
      <dgm:spPr/>
      <dgm:t>
        <a:bodyPr/>
        <a:lstStyle/>
        <a:p>
          <a:endParaRPr lang="zh-CN" altLang="en-US"/>
        </a:p>
      </dgm:t>
    </dgm:pt>
    <dgm:pt modelId="{8479BB1A-CD16-491B-A9C1-94D575EE397F}">
      <dgm:prSet/>
      <dgm:spPr/>
      <dgm:t>
        <a:bodyPr/>
        <a:lstStyle/>
        <a:p>
          <a:r>
            <a:rPr lang="zh-CN" dirty="0" smtClean="0"/>
            <a:t>信任度</a:t>
          </a:r>
          <a:r>
            <a:rPr lang="zh-CN" altLang="en-US" dirty="0" smtClean="0"/>
            <a:t>：</a:t>
          </a:r>
          <a:r>
            <a:rPr lang="en-US" dirty="0" smtClean="0"/>
            <a:t>Confidence(X→Y)=P(X|Y)</a:t>
          </a:r>
          <a:endParaRPr lang="zh-CN" altLang="en-US" dirty="0"/>
        </a:p>
      </dgm:t>
    </dgm:pt>
    <dgm:pt modelId="{2900AEE0-5E4E-4E7F-8965-2A3C8EF2B9F1}" cxnId="{4F8AC3A3-1788-4E10-B558-F385A29D22ED}" type="parTrans">
      <dgm:prSet/>
      <dgm:spPr/>
      <dgm:t>
        <a:bodyPr/>
        <a:lstStyle/>
        <a:p>
          <a:endParaRPr lang="zh-CN" altLang="en-US"/>
        </a:p>
      </dgm:t>
    </dgm:pt>
    <dgm:pt modelId="{A0DE019F-3555-4D42-B244-44F1336835DA}" cxnId="{4F8AC3A3-1788-4E10-B558-F385A29D22ED}" type="sibTrans">
      <dgm:prSet/>
      <dgm:spPr/>
      <dgm:t>
        <a:bodyPr/>
        <a:lstStyle/>
        <a:p>
          <a:endParaRPr lang="zh-CN" altLang="en-US"/>
        </a:p>
      </dgm:t>
    </dgm:pt>
    <dgm:pt modelId="{C6A1242D-71F9-43FE-8925-AB1CE0D5FF3B}" type="pres">
      <dgm:prSet presAssocID="{6CA33E74-6398-4A94-8AA0-24809FE2349E}" presName="linear" presStyleCnt="0">
        <dgm:presLayoutVars>
          <dgm:animLvl val="lvl"/>
          <dgm:resizeHandles val="exact"/>
        </dgm:presLayoutVars>
      </dgm:prSet>
      <dgm:spPr/>
      <dgm:t>
        <a:bodyPr/>
        <a:lstStyle/>
        <a:p>
          <a:endParaRPr lang="zh-CN" altLang="en-US"/>
        </a:p>
      </dgm:t>
    </dgm:pt>
    <dgm:pt modelId="{31B7CFEC-C0CB-4FDB-95BB-38D5D2C192C0}" type="pres">
      <dgm:prSet presAssocID="{0ED8385C-9077-4B4F-B08F-BEA431120927}" presName="parentText" presStyleLbl="node1" presStyleIdx="0" presStyleCnt="3">
        <dgm:presLayoutVars>
          <dgm:chMax val="0"/>
          <dgm:bulletEnabled val="1"/>
        </dgm:presLayoutVars>
      </dgm:prSet>
      <dgm:spPr/>
      <dgm:t>
        <a:bodyPr/>
        <a:lstStyle/>
        <a:p>
          <a:endParaRPr lang="zh-CN" altLang="en-US"/>
        </a:p>
      </dgm:t>
    </dgm:pt>
    <dgm:pt modelId="{F8BA6686-E9CE-4253-A2DC-54B0A9139B2B}" type="pres">
      <dgm:prSet presAssocID="{0ED8385C-9077-4B4F-B08F-BEA431120927}" presName="childText" presStyleLbl="revTx" presStyleIdx="0" presStyleCnt="3">
        <dgm:presLayoutVars>
          <dgm:bulletEnabled val="1"/>
        </dgm:presLayoutVars>
      </dgm:prSet>
      <dgm:spPr/>
      <dgm:t>
        <a:bodyPr/>
        <a:lstStyle/>
        <a:p>
          <a:endParaRPr lang="zh-CN" altLang="en-US"/>
        </a:p>
      </dgm:t>
    </dgm:pt>
    <dgm:pt modelId="{7B5E859B-2B43-4009-9DE3-049BD91E3DC3}" type="pres">
      <dgm:prSet presAssocID="{884A06A8-A842-415E-912E-55E857B4F188}" presName="parentText" presStyleLbl="node1" presStyleIdx="1" presStyleCnt="3">
        <dgm:presLayoutVars>
          <dgm:chMax val="0"/>
          <dgm:bulletEnabled val="1"/>
        </dgm:presLayoutVars>
      </dgm:prSet>
      <dgm:spPr/>
      <dgm:t>
        <a:bodyPr/>
        <a:lstStyle/>
        <a:p>
          <a:endParaRPr lang="zh-CN" altLang="en-US"/>
        </a:p>
      </dgm:t>
    </dgm:pt>
    <dgm:pt modelId="{5A1F210A-58CB-4EA2-9F27-8758966F549C}" type="pres">
      <dgm:prSet presAssocID="{884A06A8-A842-415E-912E-55E857B4F188}" presName="childText" presStyleLbl="revTx" presStyleIdx="1" presStyleCnt="3">
        <dgm:presLayoutVars>
          <dgm:bulletEnabled val="1"/>
        </dgm:presLayoutVars>
      </dgm:prSet>
      <dgm:spPr/>
      <dgm:t>
        <a:bodyPr/>
        <a:lstStyle/>
        <a:p>
          <a:endParaRPr lang="zh-CN" altLang="en-US"/>
        </a:p>
      </dgm:t>
    </dgm:pt>
    <dgm:pt modelId="{FCDFC01E-438D-439F-83C0-7F1423C7FE45}" type="pres">
      <dgm:prSet presAssocID="{D8863674-B00C-4B99-9035-492EDFEA55CE}" presName="parentText" presStyleLbl="node1" presStyleIdx="2" presStyleCnt="3">
        <dgm:presLayoutVars>
          <dgm:chMax val="0"/>
          <dgm:bulletEnabled val="1"/>
        </dgm:presLayoutVars>
      </dgm:prSet>
      <dgm:spPr/>
      <dgm:t>
        <a:bodyPr/>
        <a:lstStyle/>
        <a:p>
          <a:endParaRPr lang="zh-CN" altLang="en-US"/>
        </a:p>
      </dgm:t>
    </dgm:pt>
    <dgm:pt modelId="{547DCCB6-903C-42A2-9569-F1D436571DE1}" type="pres">
      <dgm:prSet presAssocID="{D8863674-B00C-4B99-9035-492EDFEA55CE}" presName="childText" presStyleLbl="revTx" presStyleIdx="2" presStyleCnt="3">
        <dgm:presLayoutVars>
          <dgm:bulletEnabled val="1"/>
        </dgm:presLayoutVars>
      </dgm:prSet>
      <dgm:spPr/>
      <dgm:t>
        <a:bodyPr/>
        <a:lstStyle/>
        <a:p>
          <a:endParaRPr lang="zh-CN" altLang="en-US"/>
        </a:p>
      </dgm:t>
    </dgm:pt>
  </dgm:ptLst>
  <dgm:cxnLst>
    <dgm:cxn modelId="{25CB2144-9950-4508-848D-A3DE8B9D0355}" type="presOf" srcId="{8479BB1A-CD16-491B-A9C1-94D575EE397F}" destId="{F8BA6686-E9CE-4253-A2DC-54B0A9139B2B}" srcOrd="0" destOrd="1" presId="urn:microsoft.com/office/officeart/2005/8/layout/vList2"/>
    <dgm:cxn modelId="{23C838E2-E19B-4637-8D38-231BFBA03A99}" type="presOf" srcId="{3F87526F-8356-44CB-97F3-F0DA8309DDA8}" destId="{547DCCB6-903C-42A2-9569-F1D436571DE1}" srcOrd="0" destOrd="0" presId="urn:microsoft.com/office/officeart/2005/8/layout/vList2"/>
    <dgm:cxn modelId="{82CDA2B5-FE5B-43CC-ACF2-382201BED66B}" type="presOf" srcId="{2EAF3AD3-159C-4E9D-8D04-96D518C103BF}" destId="{547DCCB6-903C-42A2-9569-F1D436571DE1}" srcOrd="0" destOrd="1" presId="urn:microsoft.com/office/officeart/2005/8/layout/vList2"/>
    <dgm:cxn modelId="{B50E8002-A83F-4BC8-A802-07FE88645D4F}" srcId="{884A06A8-A842-415E-912E-55E857B4F188}" destId="{01810A8D-FED3-46EB-AE83-DFC2A7A0CD19}" srcOrd="0" destOrd="0" parTransId="{E8081977-6252-4006-92C0-E4FACBAF0351}" sibTransId="{E27D91DD-83CF-484E-82B7-3FD25641147F}"/>
    <dgm:cxn modelId="{4F8AC3A3-1788-4E10-B558-F385A29D22ED}" srcId="{0ED8385C-9077-4B4F-B08F-BEA431120927}" destId="{8479BB1A-CD16-491B-A9C1-94D575EE397F}" srcOrd="1" destOrd="0" parTransId="{2900AEE0-5E4E-4E7F-8965-2A3C8EF2B9F1}" sibTransId="{A0DE019F-3555-4D42-B244-44F1336835DA}"/>
    <dgm:cxn modelId="{EC50639A-5865-47C5-863B-3A7B4B5B0725}" type="presOf" srcId="{884A06A8-A842-415E-912E-55E857B4F188}" destId="{7B5E859B-2B43-4009-9DE3-049BD91E3DC3}" srcOrd="0" destOrd="0" presId="urn:microsoft.com/office/officeart/2005/8/layout/vList2"/>
    <dgm:cxn modelId="{66A36E61-F1AC-4E78-B3EA-F1D8082AB051}" type="presOf" srcId="{01810A8D-FED3-46EB-AE83-DFC2A7A0CD19}" destId="{5A1F210A-58CB-4EA2-9F27-8758966F549C}" srcOrd="0" destOrd="0" presId="urn:microsoft.com/office/officeart/2005/8/layout/vList2"/>
    <dgm:cxn modelId="{01B67A22-7091-42C3-B426-48F95F2B1A07}" srcId="{D8863674-B00C-4B99-9035-492EDFEA55CE}" destId="{2EAF3AD3-159C-4E9D-8D04-96D518C103BF}" srcOrd="1" destOrd="0" parTransId="{2A82CCC9-0240-4258-933B-6624BD9705C7}" sibTransId="{3529D988-A584-41CB-BC69-0EC7A97188B8}"/>
    <dgm:cxn modelId="{ADA56429-F69B-45E6-81D5-9720AAE37B83}" type="presOf" srcId="{BC360DA1-74DA-4D49-A537-D1F2E9DC225F}" destId="{5A1F210A-58CB-4EA2-9F27-8758966F549C}" srcOrd="0" destOrd="1" presId="urn:microsoft.com/office/officeart/2005/8/layout/vList2"/>
    <dgm:cxn modelId="{FE5FC790-7C9A-4C71-9400-D122DB11F457}" srcId="{D8863674-B00C-4B99-9035-492EDFEA55CE}" destId="{3F87526F-8356-44CB-97F3-F0DA8309DDA8}" srcOrd="0" destOrd="0" parTransId="{29811DAF-CCF3-40AC-B26D-BC82FC9832D2}" sibTransId="{F6D52649-AFF5-49FC-8EED-D06E32EB2778}"/>
    <dgm:cxn modelId="{45C23539-80AA-4A08-9A41-4AA8A89E6CAE}" srcId="{D8863674-B00C-4B99-9035-492EDFEA55CE}" destId="{65F80A5F-0F9E-42CE-B52F-F3F2213D1ACB}" srcOrd="2" destOrd="0" parTransId="{A351203E-940D-4D26-9431-9BEB775F6BB5}" sibTransId="{123F1651-1321-44A5-93F2-D3E2D84186A0}"/>
    <dgm:cxn modelId="{4D52C706-7FFA-4461-8C65-01406DF9E35F}" type="presOf" srcId="{65F80A5F-0F9E-42CE-B52F-F3F2213D1ACB}" destId="{547DCCB6-903C-42A2-9569-F1D436571DE1}" srcOrd="0" destOrd="2" presId="urn:microsoft.com/office/officeart/2005/8/layout/vList2"/>
    <dgm:cxn modelId="{4147176F-5D01-4A3B-82AE-E5D2E67309FD}" type="presOf" srcId="{6CA33E74-6398-4A94-8AA0-24809FE2349E}" destId="{C6A1242D-71F9-43FE-8925-AB1CE0D5FF3B}" srcOrd="0" destOrd="0" presId="urn:microsoft.com/office/officeart/2005/8/layout/vList2"/>
    <dgm:cxn modelId="{9E7A6C2E-2373-4796-8E72-1C0A6790C67A}" srcId="{0ED8385C-9077-4B4F-B08F-BEA431120927}" destId="{D0C58806-CE7B-4A7E-82DC-24B4A6E399BA}" srcOrd="0" destOrd="0" parTransId="{C2A052C9-3689-4C0B-BF45-9392ED3ECB8E}" sibTransId="{90BF19A4-A287-4C21-AD80-C2184F531838}"/>
    <dgm:cxn modelId="{7580411E-553E-4834-910F-37E1A16F7B66}" srcId="{6CA33E74-6398-4A94-8AA0-24809FE2349E}" destId="{D8863674-B00C-4B99-9035-492EDFEA55CE}" srcOrd="2" destOrd="0" parTransId="{F1B3AC8A-B368-4AF9-9CBA-D72C1F0CAC58}" sibTransId="{76CE7A42-F57F-4A0F-BF70-A22ABD00BFC8}"/>
    <dgm:cxn modelId="{F81C32C7-2283-48AC-84A7-BB5229393D6A}" srcId="{884A06A8-A842-415E-912E-55E857B4F188}" destId="{BC360DA1-74DA-4D49-A537-D1F2E9DC225F}" srcOrd="1" destOrd="0" parTransId="{C0CB418E-FE2E-4282-B464-8FA5B588E5C6}" sibTransId="{D7460E43-E668-44E1-A0E9-BF51F28C723E}"/>
    <dgm:cxn modelId="{17FC4F52-1902-4E5D-A9B2-23C27BF55EB8}" srcId="{6CA33E74-6398-4A94-8AA0-24809FE2349E}" destId="{0ED8385C-9077-4B4F-B08F-BEA431120927}" srcOrd="0" destOrd="0" parTransId="{59A33B7C-9885-4AA8-81BB-B53F75DAC439}" sibTransId="{4500A18D-EC11-446B-B144-8C8C3F13082B}"/>
    <dgm:cxn modelId="{24BE7481-BFE5-4AEA-A4F5-9E39597D9E5D}" srcId="{6CA33E74-6398-4A94-8AA0-24809FE2349E}" destId="{884A06A8-A842-415E-912E-55E857B4F188}" srcOrd="1" destOrd="0" parTransId="{65714319-9420-4930-883C-E761D73DA30D}" sibTransId="{773746EB-61B4-4328-B53F-81FBEF640C44}"/>
    <dgm:cxn modelId="{569FBF45-28C1-4353-A35B-26A07690126F}" type="presOf" srcId="{D0C58806-CE7B-4A7E-82DC-24B4A6E399BA}" destId="{F8BA6686-E9CE-4253-A2DC-54B0A9139B2B}" srcOrd="0" destOrd="0" presId="urn:microsoft.com/office/officeart/2005/8/layout/vList2"/>
    <dgm:cxn modelId="{330911F4-EE6D-420D-9868-D845B802AA78}" type="presOf" srcId="{0ED8385C-9077-4B4F-B08F-BEA431120927}" destId="{31B7CFEC-C0CB-4FDB-95BB-38D5D2C192C0}" srcOrd="0" destOrd="0" presId="urn:microsoft.com/office/officeart/2005/8/layout/vList2"/>
    <dgm:cxn modelId="{498E39C6-44EA-430C-96E6-A6B0D01FEC3D}" type="presOf" srcId="{D8863674-B00C-4B99-9035-492EDFEA55CE}" destId="{FCDFC01E-438D-439F-83C0-7F1423C7FE45}" srcOrd="0" destOrd="0" presId="urn:microsoft.com/office/officeart/2005/8/layout/vList2"/>
    <dgm:cxn modelId="{975D40C6-8289-4B22-86C5-57DC9B9A5891}" type="presParOf" srcId="{C6A1242D-71F9-43FE-8925-AB1CE0D5FF3B}" destId="{31B7CFEC-C0CB-4FDB-95BB-38D5D2C192C0}" srcOrd="0" destOrd="0" presId="urn:microsoft.com/office/officeart/2005/8/layout/vList2"/>
    <dgm:cxn modelId="{86C41EA0-9A53-477D-9C57-3AE339185286}" type="presParOf" srcId="{C6A1242D-71F9-43FE-8925-AB1CE0D5FF3B}" destId="{F8BA6686-E9CE-4253-A2DC-54B0A9139B2B}" srcOrd="1" destOrd="0" presId="urn:microsoft.com/office/officeart/2005/8/layout/vList2"/>
    <dgm:cxn modelId="{E2A63F1B-0F26-4EA5-B314-6C4CEFC27E29}" type="presParOf" srcId="{C6A1242D-71F9-43FE-8925-AB1CE0D5FF3B}" destId="{7B5E859B-2B43-4009-9DE3-049BD91E3DC3}" srcOrd="2" destOrd="0" presId="urn:microsoft.com/office/officeart/2005/8/layout/vList2"/>
    <dgm:cxn modelId="{05BB0CA9-BD1E-4EE7-85C2-11B970A62B79}" type="presParOf" srcId="{C6A1242D-71F9-43FE-8925-AB1CE0D5FF3B}" destId="{5A1F210A-58CB-4EA2-9F27-8758966F549C}" srcOrd="3" destOrd="0" presId="urn:microsoft.com/office/officeart/2005/8/layout/vList2"/>
    <dgm:cxn modelId="{AEB869B8-867D-4726-B8BA-D25B89C5EB6C}" type="presParOf" srcId="{C6A1242D-71F9-43FE-8925-AB1CE0D5FF3B}" destId="{FCDFC01E-438D-439F-83C0-7F1423C7FE45}" srcOrd="4" destOrd="0" presId="urn:microsoft.com/office/officeart/2005/8/layout/vList2"/>
    <dgm:cxn modelId="{BE3211F5-5FF3-4C89-9CE1-A2714C221BDE}" type="presParOf" srcId="{C6A1242D-71F9-43FE-8925-AB1CE0D5FF3B}" destId="{547DCCB6-903C-42A2-9569-F1D436571DE1}"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7BEBD25-CB02-4A27-892A-3E31683F0E27}"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9C378612-9547-4B17-B04B-9B9C30DD8A15}">
      <dgm:prSet/>
      <dgm:spPr/>
      <dgm:t>
        <a:bodyPr/>
        <a:lstStyle/>
        <a:p>
          <a:pPr rtl="0"/>
          <a:r>
            <a:rPr lang="zh-CN" dirty="0" smtClean="0"/>
            <a:t>在加权平均法中，权重计算是关键</a:t>
          </a:r>
          <a:endParaRPr lang="zh-CN" dirty="0"/>
        </a:p>
      </dgm:t>
    </dgm:pt>
    <dgm:pt modelId="{2B1C4C46-B70C-4B8F-ABA8-3EE9D1C616B9}" cxnId="{498EEEE0-494E-4BD1-A85F-321C88233C73}" type="parTrans">
      <dgm:prSet/>
      <dgm:spPr/>
      <dgm:t>
        <a:bodyPr/>
        <a:lstStyle/>
        <a:p>
          <a:endParaRPr lang="zh-CN" altLang="en-US"/>
        </a:p>
      </dgm:t>
    </dgm:pt>
    <dgm:pt modelId="{E2534E39-A631-424E-BE33-9D85B0C7B12C}" cxnId="{498EEEE0-494E-4BD1-A85F-321C88233C73}" type="sibTrans">
      <dgm:prSet/>
      <dgm:spPr/>
      <dgm:t>
        <a:bodyPr/>
        <a:lstStyle/>
        <a:p>
          <a:endParaRPr lang="zh-CN" altLang="en-US"/>
        </a:p>
      </dgm:t>
    </dgm:pt>
    <dgm:pt modelId="{8272D359-F4AF-4D98-B5B7-F5BFB0835233}">
      <dgm:prSet/>
      <dgm:spPr/>
      <dgm:t>
        <a:bodyPr/>
        <a:lstStyle/>
        <a:p>
          <a:pPr rtl="0"/>
          <a:r>
            <a:rPr lang="zh-CN" smtClean="0"/>
            <a:t>较高精确（或可靠）的数据赋予较高的权重</a:t>
          </a:r>
          <a:endParaRPr lang="zh-CN"/>
        </a:p>
      </dgm:t>
    </dgm:pt>
    <dgm:pt modelId="{FDF078AB-99CD-4278-A8D5-08CD75428352}" cxnId="{9912D431-7DD2-4E62-8D23-00A3C460E23D}" type="parTrans">
      <dgm:prSet/>
      <dgm:spPr/>
      <dgm:t>
        <a:bodyPr/>
        <a:lstStyle/>
        <a:p>
          <a:endParaRPr lang="zh-CN" altLang="en-US"/>
        </a:p>
      </dgm:t>
    </dgm:pt>
    <dgm:pt modelId="{8F8C9C4C-31B9-4E81-99A1-FB1F0AFF065A}" cxnId="{9912D431-7DD2-4E62-8D23-00A3C460E23D}" type="sibTrans">
      <dgm:prSet/>
      <dgm:spPr/>
      <dgm:t>
        <a:bodyPr/>
        <a:lstStyle/>
        <a:p>
          <a:endParaRPr lang="zh-CN" altLang="en-US"/>
        </a:p>
      </dgm:t>
    </dgm:pt>
    <dgm:pt modelId="{4A6C4CF8-F3AD-44C1-9BF8-7A04E780A654}">
      <dgm:prSet/>
      <dgm:spPr/>
      <dgm:t>
        <a:bodyPr/>
        <a:lstStyle/>
        <a:p>
          <a:pPr rtl="0"/>
          <a:r>
            <a:rPr lang="zh-CN" dirty="0" smtClean="0"/>
            <a:t>较低精确（或可靠）的数据赋予较低的权重</a:t>
          </a:r>
          <a:endParaRPr lang="zh-CN" dirty="0"/>
        </a:p>
      </dgm:t>
    </dgm:pt>
    <dgm:pt modelId="{DAF0736F-CCDA-4F46-9FE6-CFF6ED110107}" cxnId="{C95B9DA6-275F-4F7B-8A9A-C7248E2C8B5F}" type="parTrans">
      <dgm:prSet/>
      <dgm:spPr/>
      <dgm:t>
        <a:bodyPr/>
        <a:lstStyle/>
        <a:p>
          <a:endParaRPr lang="zh-CN" altLang="en-US"/>
        </a:p>
      </dgm:t>
    </dgm:pt>
    <dgm:pt modelId="{B4D707C5-F6C6-439C-A04C-1B111FD6B3CE}" cxnId="{C95B9DA6-275F-4F7B-8A9A-C7248E2C8B5F}" type="sibTrans">
      <dgm:prSet/>
      <dgm:spPr/>
      <dgm:t>
        <a:bodyPr/>
        <a:lstStyle/>
        <a:p>
          <a:endParaRPr lang="zh-CN" altLang="en-US"/>
        </a:p>
      </dgm:t>
    </dgm:pt>
    <dgm:pt modelId="{4A702846-642C-46A1-8ABE-FCD9930DCE30}">
      <dgm:prSet/>
      <dgm:spPr/>
      <dgm:t>
        <a:bodyPr/>
        <a:lstStyle/>
        <a:p>
          <a:pPr rtl="0"/>
          <a:r>
            <a:rPr lang="zh-CN" smtClean="0"/>
            <a:t>元分析中常用的权重计算方法有两种</a:t>
          </a:r>
          <a:endParaRPr lang="zh-CN"/>
        </a:p>
      </dgm:t>
    </dgm:pt>
    <dgm:pt modelId="{6FF49F51-EBDD-428C-B936-88C0752C3566}" cxnId="{404C5563-F05D-4B4B-9EA1-0C86888A1212}" type="parTrans">
      <dgm:prSet/>
      <dgm:spPr/>
      <dgm:t>
        <a:bodyPr/>
        <a:lstStyle/>
        <a:p>
          <a:endParaRPr lang="zh-CN" altLang="en-US"/>
        </a:p>
      </dgm:t>
    </dgm:pt>
    <dgm:pt modelId="{8772D226-1741-4EB9-968F-DE3B86305DC1}" cxnId="{404C5563-F05D-4B4B-9EA1-0C86888A1212}" type="sibTrans">
      <dgm:prSet/>
      <dgm:spPr/>
      <dgm:t>
        <a:bodyPr/>
        <a:lstStyle/>
        <a:p>
          <a:endParaRPr lang="zh-CN" altLang="en-US"/>
        </a:p>
      </dgm:t>
    </dgm:pt>
    <dgm:pt modelId="{8EEF255C-1E46-4BEF-9E9C-A235CEEA1E73}">
      <dgm:prSet/>
      <dgm:spPr/>
      <dgm:t>
        <a:bodyPr/>
        <a:lstStyle/>
        <a:p>
          <a:pPr rtl="0"/>
          <a:r>
            <a:rPr lang="zh-CN" smtClean="0"/>
            <a:t>样本大小加权方法</a:t>
          </a:r>
          <a:endParaRPr lang="zh-CN"/>
        </a:p>
      </dgm:t>
    </dgm:pt>
    <dgm:pt modelId="{EF3A4873-9F69-4DC9-A1A6-DF80213E2114}" cxnId="{DBDDB24E-B919-47C3-A01D-E7279B964DB4}" type="parTrans">
      <dgm:prSet/>
      <dgm:spPr/>
      <dgm:t>
        <a:bodyPr/>
        <a:lstStyle/>
        <a:p>
          <a:endParaRPr lang="zh-CN" altLang="en-US"/>
        </a:p>
      </dgm:t>
    </dgm:pt>
    <dgm:pt modelId="{66580385-F73A-455E-92B3-DF2F5C5C522B}" cxnId="{DBDDB24E-B919-47C3-A01D-E7279B964DB4}" type="sibTrans">
      <dgm:prSet/>
      <dgm:spPr/>
      <dgm:t>
        <a:bodyPr/>
        <a:lstStyle/>
        <a:p>
          <a:endParaRPr lang="zh-CN" altLang="en-US"/>
        </a:p>
      </dgm:t>
    </dgm:pt>
    <dgm:pt modelId="{ECD78CEA-30EC-4AAC-83A6-75482751CF9C}">
      <dgm:prSet/>
      <dgm:spPr/>
      <dgm:t>
        <a:bodyPr/>
        <a:lstStyle/>
        <a:p>
          <a:pPr rtl="0"/>
          <a:r>
            <a:rPr lang="zh-CN" dirty="0" smtClean="0"/>
            <a:t>逆方差（</a:t>
          </a:r>
          <a:r>
            <a:rPr lang="en-US" dirty="0" smtClean="0"/>
            <a:t>Inverse-Variance</a:t>
          </a:r>
          <a:r>
            <a:rPr lang="zh-CN" dirty="0" smtClean="0"/>
            <a:t>）加权方法</a:t>
          </a:r>
          <a:endParaRPr lang="zh-CN" dirty="0"/>
        </a:p>
      </dgm:t>
    </dgm:pt>
    <dgm:pt modelId="{66A781D6-541B-489F-A62B-C2B06B342855}" cxnId="{F2B25E55-18A1-4C69-8AB2-1C9B0314C83A}" type="parTrans">
      <dgm:prSet/>
      <dgm:spPr/>
      <dgm:t>
        <a:bodyPr/>
        <a:lstStyle/>
        <a:p>
          <a:endParaRPr lang="zh-CN" altLang="en-US"/>
        </a:p>
      </dgm:t>
    </dgm:pt>
    <dgm:pt modelId="{B853A891-F4D5-40BE-924B-90BEC49A6988}" cxnId="{F2B25E55-18A1-4C69-8AB2-1C9B0314C83A}" type="sibTrans">
      <dgm:prSet/>
      <dgm:spPr/>
      <dgm:t>
        <a:bodyPr/>
        <a:lstStyle/>
        <a:p>
          <a:endParaRPr lang="zh-CN" altLang="en-US"/>
        </a:p>
      </dgm:t>
    </dgm:pt>
    <dgm:pt modelId="{6695533E-0EE6-4872-8082-0AA319E0CD43}">
      <dgm:prSet/>
      <dgm:spPr/>
      <dgm:t>
        <a:bodyPr/>
        <a:lstStyle/>
        <a:p>
          <a:pPr rtl="0"/>
          <a:endParaRPr lang="zh-CN" dirty="0"/>
        </a:p>
      </dgm:t>
    </dgm:pt>
    <dgm:pt modelId="{47E52CFE-F140-4F66-9B27-87A067A51C63}" cxnId="{B4635B9A-EFB0-43EC-9ABE-A78CF45D6BBD}" type="parTrans">
      <dgm:prSet/>
      <dgm:spPr/>
      <dgm:t>
        <a:bodyPr/>
        <a:lstStyle/>
        <a:p>
          <a:endParaRPr lang="zh-CN" altLang="en-US"/>
        </a:p>
      </dgm:t>
    </dgm:pt>
    <dgm:pt modelId="{AA12204C-D395-4E10-A078-BEB516CBAAE5}" cxnId="{B4635B9A-EFB0-43EC-9ABE-A78CF45D6BBD}" type="sibTrans">
      <dgm:prSet/>
      <dgm:spPr/>
      <dgm:t>
        <a:bodyPr/>
        <a:lstStyle/>
        <a:p>
          <a:endParaRPr lang="zh-CN" altLang="en-US"/>
        </a:p>
      </dgm:t>
    </dgm:pt>
    <dgm:pt modelId="{8C1D3576-41A6-4C21-8894-345876BEAF53}">
      <dgm:prSet/>
      <dgm:spPr/>
      <dgm:t>
        <a:bodyPr/>
        <a:lstStyle/>
        <a:p>
          <a:pPr rtl="0"/>
          <a:endParaRPr lang="zh-CN" dirty="0"/>
        </a:p>
      </dgm:t>
    </dgm:pt>
    <dgm:pt modelId="{5F4D22F5-093C-477D-AB77-E6DFBA2D80C0}" cxnId="{93CF74D8-9F88-45DB-B214-A89561876B14}" type="parTrans">
      <dgm:prSet/>
      <dgm:spPr/>
      <dgm:t>
        <a:bodyPr/>
        <a:lstStyle/>
        <a:p>
          <a:endParaRPr lang="zh-CN" altLang="en-US"/>
        </a:p>
      </dgm:t>
    </dgm:pt>
    <dgm:pt modelId="{71D7527A-AB5C-41F9-A254-43FC5E7E9AE9}" cxnId="{93CF74D8-9F88-45DB-B214-A89561876B14}" type="sibTrans">
      <dgm:prSet/>
      <dgm:spPr/>
      <dgm:t>
        <a:bodyPr/>
        <a:lstStyle/>
        <a:p>
          <a:endParaRPr lang="zh-CN" altLang="en-US"/>
        </a:p>
      </dgm:t>
    </dgm:pt>
    <dgm:pt modelId="{BF3DE816-8383-4F45-9BF8-2CE5526EC41C}" type="pres">
      <dgm:prSet presAssocID="{F7BEBD25-CB02-4A27-892A-3E31683F0E27}" presName="linear" presStyleCnt="0">
        <dgm:presLayoutVars>
          <dgm:animLvl val="lvl"/>
          <dgm:resizeHandles val="exact"/>
        </dgm:presLayoutVars>
      </dgm:prSet>
      <dgm:spPr/>
      <dgm:t>
        <a:bodyPr/>
        <a:lstStyle/>
        <a:p>
          <a:endParaRPr lang="zh-CN" altLang="en-US"/>
        </a:p>
      </dgm:t>
    </dgm:pt>
    <dgm:pt modelId="{C6603B9B-E3F0-404A-B354-4C9FA6734338}" type="pres">
      <dgm:prSet presAssocID="{9C378612-9547-4B17-B04B-9B9C30DD8A15}" presName="parentText" presStyleLbl="node1" presStyleIdx="0" presStyleCnt="2">
        <dgm:presLayoutVars>
          <dgm:chMax val="0"/>
          <dgm:bulletEnabled val="1"/>
        </dgm:presLayoutVars>
      </dgm:prSet>
      <dgm:spPr/>
      <dgm:t>
        <a:bodyPr/>
        <a:lstStyle/>
        <a:p>
          <a:endParaRPr lang="zh-CN" altLang="en-US"/>
        </a:p>
      </dgm:t>
    </dgm:pt>
    <dgm:pt modelId="{34A2626A-D2B3-4421-9194-DC675B88D2E4}" type="pres">
      <dgm:prSet presAssocID="{9C378612-9547-4B17-B04B-9B9C30DD8A15}" presName="childText" presStyleLbl="revTx" presStyleIdx="0" presStyleCnt="2">
        <dgm:presLayoutVars>
          <dgm:bulletEnabled val="1"/>
        </dgm:presLayoutVars>
      </dgm:prSet>
      <dgm:spPr/>
      <dgm:t>
        <a:bodyPr/>
        <a:lstStyle/>
        <a:p>
          <a:endParaRPr lang="zh-CN" altLang="en-US"/>
        </a:p>
      </dgm:t>
    </dgm:pt>
    <dgm:pt modelId="{DAEE45A5-C602-4717-808B-AED75B57A088}" type="pres">
      <dgm:prSet presAssocID="{4A702846-642C-46A1-8ABE-FCD9930DCE30}" presName="parentText" presStyleLbl="node1" presStyleIdx="1" presStyleCnt="2">
        <dgm:presLayoutVars>
          <dgm:chMax val="0"/>
          <dgm:bulletEnabled val="1"/>
        </dgm:presLayoutVars>
      </dgm:prSet>
      <dgm:spPr/>
      <dgm:t>
        <a:bodyPr/>
        <a:lstStyle/>
        <a:p>
          <a:endParaRPr lang="zh-CN" altLang="en-US"/>
        </a:p>
      </dgm:t>
    </dgm:pt>
    <dgm:pt modelId="{428281A6-D1FF-4272-B091-A1522445085D}" type="pres">
      <dgm:prSet presAssocID="{4A702846-642C-46A1-8ABE-FCD9930DCE30}" presName="childText" presStyleLbl="revTx" presStyleIdx="1" presStyleCnt="2">
        <dgm:presLayoutVars>
          <dgm:bulletEnabled val="1"/>
        </dgm:presLayoutVars>
      </dgm:prSet>
      <dgm:spPr/>
      <dgm:t>
        <a:bodyPr/>
        <a:lstStyle/>
        <a:p>
          <a:endParaRPr lang="zh-CN" altLang="en-US"/>
        </a:p>
      </dgm:t>
    </dgm:pt>
  </dgm:ptLst>
  <dgm:cxnLst>
    <dgm:cxn modelId="{6C9137B4-38C9-4627-9A96-9851669C9F70}" type="presOf" srcId="{ECD78CEA-30EC-4AAC-83A6-75482751CF9C}" destId="{428281A6-D1FF-4272-B091-A1522445085D}" srcOrd="0" destOrd="1" presId="urn:microsoft.com/office/officeart/2005/8/layout/vList2"/>
    <dgm:cxn modelId="{B4635B9A-EFB0-43EC-9ABE-A78CF45D6BBD}" srcId="{9C378612-9547-4B17-B04B-9B9C30DD8A15}" destId="{6695533E-0EE6-4872-8082-0AA319E0CD43}" srcOrd="2" destOrd="0" parTransId="{47E52CFE-F140-4F66-9B27-87A067A51C63}" sibTransId="{AA12204C-D395-4E10-A078-BEB516CBAAE5}"/>
    <dgm:cxn modelId="{F2B25E55-18A1-4C69-8AB2-1C9B0314C83A}" srcId="{4A702846-642C-46A1-8ABE-FCD9930DCE30}" destId="{ECD78CEA-30EC-4AAC-83A6-75482751CF9C}" srcOrd="1" destOrd="0" parTransId="{66A781D6-541B-489F-A62B-C2B06B342855}" sibTransId="{B853A891-F4D5-40BE-924B-90BEC49A6988}"/>
    <dgm:cxn modelId="{19E9C261-3710-4BE8-A600-472DE2C906C4}" type="presOf" srcId="{4A702846-642C-46A1-8ABE-FCD9930DCE30}" destId="{DAEE45A5-C602-4717-808B-AED75B57A088}" srcOrd="0" destOrd="0" presId="urn:microsoft.com/office/officeart/2005/8/layout/vList2"/>
    <dgm:cxn modelId="{DBDDB24E-B919-47C3-A01D-E7279B964DB4}" srcId="{4A702846-642C-46A1-8ABE-FCD9930DCE30}" destId="{8EEF255C-1E46-4BEF-9E9C-A235CEEA1E73}" srcOrd="0" destOrd="0" parTransId="{EF3A4873-9F69-4DC9-A1A6-DF80213E2114}" sibTransId="{66580385-F73A-455E-92B3-DF2F5C5C522B}"/>
    <dgm:cxn modelId="{B34A5422-137C-4554-9354-C58811AD5E4D}" type="presOf" srcId="{8C1D3576-41A6-4C21-8894-345876BEAF53}" destId="{428281A6-D1FF-4272-B091-A1522445085D}" srcOrd="0" destOrd="2" presId="urn:microsoft.com/office/officeart/2005/8/layout/vList2"/>
    <dgm:cxn modelId="{02DA1EAB-4760-4423-BD53-BFFFD4505239}" type="presOf" srcId="{4A6C4CF8-F3AD-44C1-9BF8-7A04E780A654}" destId="{34A2626A-D2B3-4421-9194-DC675B88D2E4}" srcOrd="0" destOrd="1" presId="urn:microsoft.com/office/officeart/2005/8/layout/vList2"/>
    <dgm:cxn modelId="{9912D431-7DD2-4E62-8D23-00A3C460E23D}" srcId="{9C378612-9547-4B17-B04B-9B9C30DD8A15}" destId="{8272D359-F4AF-4D98-B5B7-F5BFB0835233}" srcOrd="0" destOrd="0" parTransId="{FDF078AB-99CD-4278-A8D5-08CD75428352}" sibTransId="{8F8C9C4C-31B9-4E81-99A1-FB1F0AFF065A}"/>
    <dgm:cxn modelId="{404C5563-F05D-4B4B-9EA1-0C86888A1212}" srcId="{F7BEBD25-CB02-4A27-892A-3E31683F0E27}" destId="{4A702846-642C-46A1-8ABE-FCD9930DCE30}" srcOrd="1" destOrd="0" parTransId="{6FF49F51-EBDD-428C-B936-88C0752C3566}" sibTransId="{8772D226-1741-4EB9-968F-DE3B86305DC1}"/>
    <dgm:cxn modelId="{93CF74D8-9F88-45DB-B214-A89561876B14}" srcId="{4A702846-642C-46A1-8ABE-FCD9930DCE30}" destId="{8C1D3576-41A6-4C21-8894-345876BEAF53}" srcOrd="2" destOrd="0" parTransId="{5F4D22F5-093C-477D-AB77-E6DFBA2D80C0}" sibTransId="{71D7527A-AB5C-41F9-A254-43FC5E7E9AE9}"/>
    <dgm:cxn modelId="{C95B9DA6-275F-4F7B-8A9A-C7248E2C8B5F}" srcId="{9C378612-9547-4B17-B04B-9B9C30DD8A15}" destId="{4A6C4CF8-F3AD-44C1-9BF8-7A04E780A654}" srcOrd="1" destOrd="0" parTransId="{DAF0736F-CCDA-4F46-9FE6-CFF6ED110107}" sibTransId="{B4D707C5-F6C6-439C-A04C-1B111FD6B3CE}"/>
    <dgm:cxn modelId="{748996EE-3378-4447-B13C-B580EA65D36C}" type="presOf" srcId="{8EEF255C-1E46-4BEF-9E9C-A235CEEA1E73}" destId="{428281A6-D1FF-4272-B091-A1522445085D}" srcOrd="0" destOrd="0" presId="urn:microsoft.com/office/officeart/2005/8/layout/vList2"/>
    <dgm:cxn modelId="{498EEEE0-494E-4BD1-A85F-321C88233C73}" srcId="{F7BEBD25-CB02-4A27-892A-3E31683F0E27}" destId="{9C378612-9547-4B17-B04B-9B9C30DD8A15}" srcOrd="0" destOrd="0" parTransId="{2B1C4C46-B70C-4B8F-ABA8-3EE9D1C616B9}" sibTransId="{E2534E39-A631-424E-BE33-9D85B0C7B12C}"/>
    <dgm:cxn modelId="{F691C7B9-554D-4C83-9701-6614CCD37C47}" type="presOf" srcId="{9C378612-9547-4B17-B04B-9B9C30DD8A15}" destId="{C6603B9B-E3F0-404A-B354-4C9FA6734338}" srcOrd="0" destOrd="0" presId="urn:microsoft.com/office/officeart/2005/8/layout/vList2"/>
    <dgm:cxn modelId="{86D0A3AB-5AFF-4BA8-BF00-C0D42B224FF7}" type="presOf" srcId="{F7BEBD25-CB02-4A27-892A-3E31683F0E27}" destId="{BF3DE816-8383-4F45-9BF8-2CE5526EC41C}" srcOrd="0" destOrd="0" presId="urn:microsoft.com/office/officeart/2005/8/layout/vList2"/>
    <dgm:cxn modelId="{C76DB80B-98C3-4A65-BCD5-0E50280F1BD7}" type="presOf" srcId="{8272D359-F4AF-4D98-B5B7-F5BFB0835233}" destId="{34A2626A-D2B3-4421-9194-DC675B88D2E4}" srcOrd="0" destOrd="0" presId="urn:microsoft.com/office/officeart/2005/8/layout/vList2"/>
    <dgm:cxn modelId="{346DBA83-6C3A-45D3-B958-32051F309EAA}" type="presOf" srcId="{6695533E-0EE6-4872-8082-0AA319E0CD43}" destId="{34A2626A-D2B3-4421-9194-DC675B88D2E4}" srcOrd="0" destOrd="2" presId="urn:microsoft.com/office/officeart/2005/8/layout/vList2"/>
    <dgm:cxn modelId="{A43BA0ED-9080-444D-A33F-B98655DC9D85}" type="presParOf" srcId="{BF3DE816-8383-4F45-9BF8-2CE5526EC41C}" destId="{C6603B9B-E3F0-404A-B354-4C9FA6734338}" srcOrd="0" destOrd="0" presId="urn:microsoft.com/office/officeart/2005/8/layout/vList2"/>
    <dgm:cxn modelId="{1130677F-F60E-4192-AC26-860BE689C29F}" type="presParOf" srcId="{BF3DE816-8383-4F45-9BF8-2CE5526EC41C}" destId="{34A2626A-D2B3-4421-9194-DC675B88D2E4}" srcOrd="1" destOrd="0" presId="urn:microsoft.com/office/officeart/2005/8/layout/vList2"/>
    <dgm:cxn modelId="{15B8E297-FD89-40DE-9E03-9332F2345B4F}" type="presParOf" srcId="{BF3DE816-8383-4F45-9BF8-2CE5526EC41C}" destId="{DAEE45A5-C602-4717-808B-AED75B57A088}" srcOrd="2" destOrd="0" presId="urn:microsoft.com/office/officeart/2005/8/layout/vList2"/>
    <dgm:cxn modelId="{76695654-F306-4C42-87B3-A6BA289E7956}" type="presParOf" srcId="{BF3DE816-8383-4F45-9BF8-2CE5526EC41C}" destId="{428281A6-D1FF-4272-B091-A1522445085D}"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2AF7B2E-648D-4BF4-AE99-9D848519648A}" type="doc">
      <dgm:prSet loTypeId="urn:microsoft.com/office/officeart/2005/8/layout/vList2" loCatId="list" qsTypeId="urn:microsoft.com/office/officeart/2005/8/quickstyle/simple5" qsCatId="simple" csTypeId="urn:microsoft.com/office/officeart/2005/8/colors/accent0_3" csCatId="mainScheme"/>
      <dgm:spPr/>
      <dgm:t>
        <a:bodyPr/>
        <a:lstStyle/>
        <a:p>
          <a:endParaRPr lang="zh-CN" altLang="en-US"/>
        </a:p>
      </dgm:t>
    </dgm:pt>
    <dgm:pt modelId="{1A397840-B5E3-4837-B707-3DD8CD4A406B}">
      <dgm:prSet/>
      <dgm:spPr/>
      <dgm:t>
        <a:bodyPr/>
        <a:lstStyle/>
        <a:p>
          <a:pPr rtl="0"/>
          <a:r>
            <a:rPr lang="zh-CN" b="1" smtClean="0"/>
            <a:t>基本思想</a:t>
          </a:r>
          <a:endParaRPr lang="zh-CN"/>
        </a:p>
      </dgm:t>
    </dgm:pt>
    <dgm:pt modelId="{772C321D-ADA6-42CA-AC51-7EC6572AED0E}" cxnId="{2A9ECAA4-A143-4299-974B-F756549D51CD}" type="parTrans">
      <dgm:prSet/>
      <dgm:spPr/>
      <dgm:t>
        <a:bodyPr/>
        <a:lstStyle/>
        <a:p>
          <a:endParaRPr lang="zh-CN" altLang="en-US"/>
        </a:p>
      </dgm:t>
    </dgm:pt>
    <dgm:pt modelId="{2E5E7F22-4668-44D7-980E-2F52607F1CC9}" cxnId="{2A9ECAA4-A143-4299-974B-F756549D51CD}" type="sibTrans">
      <dgm:prSet/>
      <dgm:spPr/>
      <dgm:t>
        <a:bodyPr/>
        <a:lstStyle/>
        <a:p>
          <a:endParaRPr lang="zh-CN" altLang="en-US"/>
        </a:p>
      </dgm:t>
    </dgm:pt>
    <dgm:pt modelId="{C9A52E02-16C6-4FC6-8852-2C7C977B4307}">
      <dgm:prSet/>
      <dgm:spPr/>
      <dgm:t>
        <a:bodyPr/>
        <a:lstStyle/>
        <a:p>
          <a:pPr rtl="0"/>
          <a:r>
            <a:rPr lang="zh-CN" smtClean="0"/>
            <a:t>从多个“备选方案”中挑选或推导出一个“最优方案”的方法</a:t>
          </a:r>
          <a:endParaRPr lang="zh-CN"/>
        </a:p>
      </dgm:t>
    </dgm:pt>
    <dgm:pt modelId="{8251F0C6-5B63-4700-8F38-9386DE7F5A14}" cxnId="{3BA65112-1EE0-47F9-BEF0-24457EB2121A}" type="parTrans">
      <dgm:prSet/>
      <dgm:spPr/>
      <dgm:t>
        <a:bodyPr/>
        <a:lstStyle/>
        <a:p>
          <a:endParaRPr lang="zh-CN" altLang="en-US"/>
        </a:p>
      </dgm:t>
    </dgm:pt>
    <dgm:pt modelId="{296EDAE4-CA2D-43D0-9406-A3BB348CA51D}" cxnId="{3BA65112-1EE0-47F9-BEF0-24457EB2121A}" type="sibTrans">
      <dgm:prSet/>
      <dgm:spPr/>
      <dgm:t>
        <a:bodyPr/>
        <a:lstStyle/>
        <a:p>
          <a:endParaRPr lang="zh-CN" altLang="en-US"/>
        </a:p>
      </dgm:t>
    </dgm:pt>
    <dgm:pt modelId="{0D8EA481-1B9F-4D93-9B8C-146FDD2A59A0}">
      <dgm:prSet/>
      <dgm:spPr/>
      <dgm:t>
        <a:bodyPr/>
        <a:lstStyle/>
        <a:p>
          <a:pPr rtl="0"/>
          <a:r>
            <a:rPr lang="zh-CN" b="1" dirty="0" smtClean="0"/>
            <a:t>主要理论基础</a:t>
          </a:r>
          <a:endParaRPr lang="zh-CN" b="1" dirty="0"/>
        </a:p>
      </dgm:t>
    </dgm:pt>
    <dgm:pt modelId="{4952BD4E-7B9F-4687-930A-82DB57975FD9}" cxnId="{5C02FFEA-B339-4A4C-9425-A68E5657AE6E}" type="parTrans">
      <dgm:prSet/>
      <dgm:spPr/>
      <dgm:t>
        <a:bodyPr/>
        <a:lstStyle/>
        <a:p>
          <a:endParaRPr lang="zh-CN" altLang="en-US"/>
        </a:p>
      </dgm:t>
    </dgm:pt>
    <dgm:pt modelId="{F92A989C-53AE-4142-BED3-EFBB4631118A}" cxnId="{5C02FFEA-B339-4A4C-9425-A68E5657AE6E}" type="sibTrans">
      <dgm:prSet/>
      <dgm:spPr/>
      <dgm:t>
        <a:bodyPr/>
        <a:lstStyle/>
        <a:p>
          <a:endParaRPr lang="zh-CN" altLang="en-US"/>
        </a:p>
      </dgm:t>
    </dgm:pt>
    <dgm:pt modelId="{F6805121-E66D-49F9-B50B-F3A9A422B305}">
      <dgm:prSet/>
      <dgm:spPr/>
      <dgm:t>
        <a:bodyPr/>
        <a:lstStyle/>
        <a:p>
          <a:pPr rtl="0"/>
          <a:r>
            <a:rPr lang="zh-CN" smtClean="0"/>
            <a:t>运筹学</a:t>
          </a:r>
          <a:endParaRPr lang="zh-CN"/>
        </a:p>
      </dgm:t>
    </dgm:pt>
    <dgm:pt modelId="{4CD0C115-4C1E-4876-8AF7-98B40A793957}" cxnId="{554A2588-8823-4C7E-93D5-6C5E1617EB08}" type="parTrans">
      <dgm:prSet/>
      <dgm:spPr/>
      <dgm:t>
        <a:bodyPr/>
        <a:lstStyle/>
        <a:p>
          <a:endParaRPr lang="zh-CN" altLang="en-US"/>
        </a:p>
      </dgm:t>
    </dgm:pt>
    <dgm:pt modelId="{CE019BCF-B985-4805-B4FB-08D2BCA50FB1}" cxnId="{554A2588-8823-4C7E-93D5-6C5E1617EB08}" type="sibTrans">
      <dgm:prSet/>
      <dgm:spPr/>
      <dgm:t>
        <a:bodyPr/>
        <a:lstStyle/>
        <a:p>
          <a:endParaRPr lang="zh-CN" altLang="en-US"/>
        </a:p>
      </dgm:t>
    </dgm:pt>
    <dgm:pt modelId="{12B8ABC5-C578-4823-800B-111B2BC9BB67}">
      <dgm:prSet/>
      <dgm:spPr/>
      <dgm:t>
        <a:bodyPr/>
        <a:lstStyle/>
        <a:p>
          <a:pPr rtl="0"/>
          <a:r>
            <a:rPr lang="zh-CN" b="1" dirty="0" smtClean="0"/>
            <a:t>主要类型</a:t>
          </a:r>
          <a:endParaRPr lang="zh-CN" b="1" dirty="0"/>
        </a:p>
      </dgm:t>
    </dgm:pt>
    <dgm:pt modelId="{7D58CA65-D815-4C1B-A781-6A60ECE630A2}" cxnId="{B586FB83-21A8-426F-B00E-C5C3F693C374}" type="parTrans">
      <dgm:prSet/>
      <dgm:spPr/>
      <dgm:t>
        <a:bodyPr/>
        <a:lstStyle/>
        <a:p>
          <a:endParaRPr lang="zh-CN" altLang="en-US"/>
        </a:p>
      </dgm:t>
    </dgm:pt>
    <dgm:pt modelId="{7927A548-C7B8-408E-AA47-369ED6B908AB}" cxnId="{B586FB83-21A8-426F-B00E-C5C3F693C374}" type="sibTrans">
      <dgm:prSet/>
      <dgm:spPr/>
      <dgm:t>
        <a:bodyPr/>
        <a:lstStyle/>
        <a:p>
          <a:endParaRPr lang="zh-CN" altLang="en-US"/>
        </a:p>
      </dgm:t>
    </dgm:pt>
    <dgm:pt modelId="{63B687BC-CE0C-4223-BC97-CD6A1F9C3A4E}">
      <dgm:prSet/>
      <dgm:spPr/>
      <dgm:t>
        <a:bodyPr/>
        <a:lstStyle/>
        <a:p>
          <a:pPr rtl="0"/>
          <a:r>
            <a:rPr lang="zh-CN" smtClean="0"/>
            <a:t>线性规划</a:t>
          </a:r>
          <a:endParaRPr lang="zh-CN"/>
        </a:p>
      </dgm:t>
    </dgm:pt>
    <dgm:pt modelId="{85123602-6762-46E8-BCBE-5250EEE3555B}" cxnId="{C76465DA-BD96-4761-8190-A46651A523ED}" type="parTrans">
      <dgm:prSet/>
      <dgm:spPr/>
      <dgm:t>
        <a:bodyPr/>
        <a:lstStyle/>
        <a:p>
          <a:endParaRPr lang="zh-CN" altLang="en-US"/>
        </a:p>
      </dgm:t>
    </dgm:pt>
    <dgm:pt modelId="{B863BA6E-58CF-4844-9841-AE53F7C14798}" cxnId="{C76465DA-BD96-4761-8190-A46651A523ED}" type="sibTrans">
      <dgm:prSet/>
      <dgm:spPr/>
      <dgm:t>
        <a:bodyPr/>
        <a:lstStyle/>
        <a:p>
          <a:endParaRPr lang="zh-CN" altLang="en-US"/>
        </a:p>
      </dgm:t>
    </dgm:pt>
    <dgm:pt modelId="{379747C1-1A66-41C7-8CF6-026ECEB6F87C}">
      <dgm:prSet/>
      <dgm:spPr/>
      <dgm:t>
        <a:bodyPr/>
        <a:lstStyle/>
        <a:p>
          <a:pPr rtl="0"/>
          <a:r>
            <a:rPr lang="zh-CN" smtClean="0"/>
            <a:t>整数规划</a:t>
          </a:r>
          <a:endParaRPr lang="zh-CN"/>
        </a:p>
      </dgm:t>
    </dgm:pt>
    <dgm:pt modelId="{2C3BD4DB-D73F-4A61-8B90-8DB2FED1DCF0}" cxnId="{74AC4031-0F7F-4E37-B60A-0E7B20610C1C}" type="parTrans">
      <dgm:prSet/>
      <dgm:spPr/>
      <dgm:t>
        <a:bodyPr/>
        <a:lstStyle/>
        <a:p>
          <a:endParaRPr lang="zh-CN" altLang="en-US"/>
        </a:p>
      </dgm:t>
    </dgm:pt>
    <dgm:pt modelId="{95D68A01-62D3-4957-8D3F-C79A096991F3}" cxnId="{74AC4031-0F7F-4E37-B60A-0E7B20610C1C}" type="sibTrans">
      <dgm:prSet/>
      <dgm:spPr/>
      <dgm:t>
        <a:bodyPr/>
        <a:lstStyle/>
        <a:p>
          <a:endParaRPr lang="zh-CN" altLang="en-US"/>
        </a:p>
      </dgm:t>
    </dgm:pt>
    <dgm:pt modelId="{57972506-7130-4553-8501-5B401F7A2F89}">
      <dgm:prSet/>
      <dgm:spPr/>
      <dgm:t>
        <a:bodyPr/>
        <a:lstStyle/>
        <a:p>
          <a:pPr rtl="0"/>
          <a:r>
            <a:rPr lang="zh-CN" smtClean="0"/>
            <a:t>多目标规划</a:t>
          </a:r>
          <a:endParaRPr lang="zh-CN"/>
        </a:p>
      </dgm:t>
    </dgm:pt>
    <dgm:pt modelId="{ABBC7350-9750-47A5-A2C5-2F94CE619692}" cxnId="{8DF94DCA-3B70-450A-96BB-FBAADC87F22B}" type="parTrans">
      <dgm:prSet/>
      <dgm:spPr/>
      <dgm:t>
        <a:bodyPr/>
        <a:lstStyle/>
        <a:p>
          <a:endParaRPr lang="zh-CN" altLang="en-US"/>
        </a:p>
      </dgm:t>
    </dgm:pt>
    <dgm:pt modelId="{25BC3DCA-0AA8-4DE1-A26D-5EE3C9120471}" cxnId="{8DF94DCA-3B70-450A-96BB-FBAADC87F22B}" type="sibTrans">
      <dgm:prSet/>
      <dgm:spPr/>
      <dgm:t>
        <a:bodyPr/>
        <a:lstStyle/>
        <a:p>
          <a:endParaRPr lang="zh-CN" altLang="en-US"/>
        </a:p>
      </dgm:t>
    </dgm:pt>
    <dgm:pt modelId="{B490C60E-921E-4181-8BFE-F238803C148D}">
      <dgm:prSet/>
      <dgm:spPr/>
      <dgm:t>
        <a:bodyPr/>
        <a:lstStyle/>
        <a:p>
          <a:pPr rtl="0"/>
          <a:r>
            <a:rPr lang="zh-CN" smtClean="0"/>
            <a:t>动态规划</a:t>
          </a:r>
          <a:endParaRPr lang="zh-CN"/>
        </a:p>
      </dgm:t>
    </dgm:pt>
    <dgm:pt modelId="{8D89EB88-B2BD-49D7-A8B2-449BFBBB0D30}" cxnId="{4E94B9D3-ABDE-4973-A5F2-140CDF63FD23}" type="parTrans">
      <dgm:prSet/>
      <dgm:spPr/>
      <dgm:t>
        <a:bodyPr/>
        <a:lstStyle/>
        <a:p>
          <a:endParaRPr lang="zh-CN" altLang="en-US"/>
        </a:p>
      </dgm:t>
    </dgm:pt>
    <dgm:pt modelId="{A56F8D5F-9478-4ABC-AA26-F9B652CE55CA}" cxnId="{4E94B9D3-ABDE-4973-A5F2-140CDF63FD23}" type="sibTrans">
      <dgm:prSet/>
      <dgm:spPr/>
      <dgm:t>
        <a:bodyPr/>
        <a:lstStyle/>
        <a:p>
          <a:endParaRPr lang="zh-CN" altLang="en-US"/>
        </a:p>
      </dgm:t>
    </dgm:pt>
    <dgm:pt modelId="{D11D7B6C-FA5E-4E9A-8176-1CD3EFF4B945}" type="pres">
      <dgm:prSet presAssocID="{D2AF7B2E-648D-4BF4-AE99-9D848519648A}" presName="linear" presStyleCnt="0">
        <dgm:presLayoutVars>
          <dgm:animLvl val="lvl"/>
          <dgm:resizeHandles val="exact"/>
        </dgm:presLayoutVars>
      </dgm:prSet>
      <dgm:spPr/>
      <dgm:t>
        <a:bodyPr/>
        <a:lstStyle/>
        <a:p>
          <a:endParaRPr lang="zh-CN" altLang="en-US"/>
        </a:p>
      </dgm:t>
    </dgm:pt>
    <dgm:pt modelId="{662D976A-B411-4856-BA6E-D26C0B12A276}" type="pres">
      <dgm:prSet presAssocID="{1A397840-B5E3-4837-B707-3DD8CD4A406B}" presName="parentText" presStyleLbl="node1" presStyleIdx="0" presStyleCnt="3">
        <dgm:presLayoutVars>
          <dgm:chMax val="0"/>
          <dgm:bulletEnabled val="1"/>
        </dgm:presLayoutVars>
      </dgm:prSet>
      <dgm:spPr/>
      <dgm:t>
        <a:bodyPr/>
        <a:lstStyle/>
        <a:p>
          <a:endParaRPr lang="zh-CN" altLang="en-US"/>
        </a:p>
      </dgm:t>
    </dgm:pt>
    <dgm:pt modelId="{9EAD22DD-CDCC-433B-80AF-CBC9D58B79BA}" type="pres">
      <dgm:prSet presAssocID="{1A397840-B5E3-4837-B707-3DD8CD4A406B}" presName="childText" presStyleLbl="revTx" presStyleIdx="0" presStyleCnt="3">
        <dgm:presLayoutVars>
          <dgm:bulletEnabled val="1"/>
        </dgm:presLayoutVars>
      </dgm:prSet>
      <dgm:spPr/>
      <dgm:t>
        <a:bodyPr/>
        <a:lstStyle/>
        <a:p>
          <a:endParaRPr lang="zh-CN" altLang="en-US"/>
        </a:p>
      </dgm:t>
    </dgm:pt>
    <dgm:pt modelId="{EEE2F36B-4B60-43E8-A6F9-4BE8D2760D8D}" type="pres">
      <dgm:prSet presAssocID="{0D8EA481-1B9F-4D93-9B8C-146FDD2A59A0}" presName="parentText" presStyleLbl="node1" presStyleIdx="1" presStyleCnt="3">
        <dgm:presLayoutVars>
          <dgm:chMax val="0"/>
          <dgm:bulletEnabled val="1"/>
        </dgm:presLayoutVars>
      </dgm:prSet>
      <dgm:spPr/>
      <dgm:t>
        <a:bodyPr/>
        <a:lstStyle/>
        <a:p>
          <a:endParaRPr lang="zh-CN" altLang="en-US"/>
        </a:p>
      </dgm:t>
    </dgm:pt>
    <dgm:pt modelId="{A07384E7-A482-41B0-BC63-9EB861137E6E}" type="pres">
      <dgm:prSet presAssocID="{0D8EA481-1B9F-4D93-9B8C-146FDD2A59A0}" presName="childText" presStyleLbl="revTx" presStyleIdx="1" presStyleCnt="3">
        <dgm:presLayoutVars>
          <dgm:bulletEnabled val="1"/>
        </dgm:presLayoutVars>
      </dgm:prSet>
      <dgm:spPr/>
      <dgm:t>
        <a:bodyPr/>
        <a:lstStyle/>
        <a:p>
          <a:endParaRPr lang="zh-CN" altLang="en-US"/>
        </a:p>
      </dgm:t>
    </dgm:pt>
    <dgm:pt modelId="{A509C92B-EBA2-4584-A761-5C14ABB7864E}" type="pres">
      <dgm:prSet presAssocID="{12B8ABC5-C578-4823-800B-111B2BC9BB67}" presName="parentText" presStyleLbl="node1" presStyleIdx="2" presStyleCnt="3">
        <dgm:presLayoutVars>
          <dgm:chMax val="0"/>
          <dgm:bulletEnabled val="1"/>
        </dgm:presLayoutVars>
      </dgm:prSet>
      <dgm:spPr/>
      <dgm:t>
        <a:bodyPr/>
        <a:lstStyle/>
        <a:p>
          <a:endParaRPr lang="zh-CN" altLang="en-US"/>
        </a:p>
      </dgm:t>
    </dgm:pt>
    <dgm:pt modelId="{54D5A905-11BA-45FD-9CD0-C483756B2724}" type="pres">
      <dgm:prSet presAssocID="{12B8ABC5-C578-4823-800B-111B2BC9BB67}" presName="childText" presStyleLbl="revTx" presStyleIdx="2" presStyleCnt="3">
        <dgm:presLayoutVars>
          <dgm:bulletEnabled val="1"/>
        </dgm:presLayoutVars>
      </dgm:prSet>
      <dgm:spPr/>
      <dgm:t>
        <a:bodyPr/>
        <a:lstStyle/>
        <a:p>
          <a:endParaRPr lang="zh-CN" altLang="en-US"/>
        </a:p>
      </dgm:t>
    </dgm:pt>
  </dgm:ptLst>
  <dgm:cxnLst>
    <dgm:cxn modelId="{8DF94DCA-3B70-450A-96BB-FBAADC87F22B}" srcId="{12B8ABC5-C578-4823-800B-111B2BC9BB67}" destId="{57972506-7130-4553-8501-5B401F7A2F89}" srcOrd="2" destOrd="0" parTransId="{ABBC7350-9750-47A5-A2C5-2F94CE619692}" sibTransId="{25BC3DCA-0AA8-4DE1-A26D-5EE3C9120471}"/>
    <dgm:cxn modelId="{3BA65112-1EE0-47F9-BEF0-24457EB2121A}" srcId="{1A397840-B5E3-4837-B707-3DD8CD4A406B}" destId="{C9A52E02-16C6-4FC6-8852-2C7C977B4307}" srcOrd="0" destOrd="0" parTransId="{8251F0C6-5B63-4700-8F38-9386DE7F5A14}" sibTransId="{296EDAE4-CA2D-43D0-9406-A3BB348CA51D}"/>
    <dgm:cxn modelId="{B586FB83-21A8-426F-B00E-C5C3F693C374}" srcId="{D2AF7B2E-648D-4BF4-AE99-9D848519648A}" destId="{12B8ABC5-C578-4823-800B-111B2BC9BB67}" srcOrd="2" destOrd="0" parTransId="{7D58CA65-D815-4C1B-A781-6A60ECE630A2}" sibTransId="{7927A548-C7B8-408E-AA47-369ED6B908AB}"/>
    <dgm:cxn modelId="{DC2C25CC-8503-4139-8AE9-AFB3D95F130D}" type="presOf" srcId="{12B8ABC5-C578-4823-800B-111B2BC9BB67}" destId="{A509C92B-EBA2-4584-A761-5C14ABB7864E}" srcOrd="0" destOrd="0" presId="urn:microsoft.com/office/officeart/2005/8/layout/vList2"/>
    <dgm:cxn modelId="{20B514B6-4652-4D1C-A5CE-752BC099B4A7}" type="presOf" srcId="{C9A52E02-16C6-4FC6-8852-2C7C977B4307}" destId="{9EAD22DD-CDCC-433B-80AF-CBC9D58B79BA}" srcOrd="0" destOrd="0" presId="urn:microsoft.com/office/officeart/2005/8/layout/vList2"/>
    <dgm:cxn modelId="{DAD77995-2BE9-459F-913A-693CD2BC1C6B}" type="presOf" srcId="{B490C60E-921E-4181-8BFE-F238803C148D}" destId="{54D5A905-11BA-45FD-9CD0-C483756B2724}" srcOrd="0" destOrd="3" presId="urn:microsoft.com/office/officeart/2005/8/layout/vList2"/>
    <dgm:cxn modelId="{2A9ECAA4-A143-4299-974B-F756549D51CD}" srcId="{D2AF7B2E-648D-4BF4-AE99-9D848519648A}" destId="{1A397840-B5E3-4837-B707-3DD8CD4A406B}" srcOrd="0" destOrd="0" parTransId="{772C321D-ADA6-42CA-AC51-7EC6572AED0E}" sibTransId="{2E5E7F22-4668-44D7-980E-2F52607F1CC9}"/>
    <dgm:cxn modelId="{F06C4B15-F808-4BC3-8838-8DCCE5A72A8F}" type="presOf" srcId="{1A397840-B5E3-4837-B707-3DD8CD4A406B}" destId="{662D976A-B411-4856-BA6E-D26C0B12A276}" srcOrd="0" destOrd="0" presId="urn:microsoft.com/office/officeart/2005/8/layout/vList2"/>
    <dgm:cxn modelId="{CB0FAA73-28FD-4C88-8F19-F2D54B616107}" type="presOf" srcId="{57972506-7130-4553-8501-5B401F7A2F89}" destId="{54D5A905-11BA-45FD-9CD0-C483756B2724}" srcOrd="0" destOrd="2" presId="urn:microsoft.com/office/officeart/2005/8/layout/vList2"/>
    <dgm:cxn modelId="{554A2588-8823-4C7E-93D5-6C5E1617EB08}" srcId="{0D8EA481-1B9F-4D93-9B8C-146FDD2A59A0}" destId="{F6805121-E66D-49F9-B50B-F3A9A422B305}" srcOrd="0" destOrd="0" parTransId="{4CD0C115-4C1E-4876-8AF7-98B40A793957}" sibTransId="{CE019BCF-B985-4805-B4FB-08D2BCA50FB1}"/>
    <dgm:cxn modelId="{D1E091BA-9FEF-465F-9DA4-88A48067C28C}" type="presOf" srcId="{F6805121-E66D-49F9-B50B-F3A9A422B305}" destId="{A07384E7-A482-41B0-BC63-9EB861137E6E}" srcOrd="0" destOrd="0" presId="urn:microsoft.com/office/officeart/2005/8/layout/vList2"/>
    <dgm:cxn modelId="{4E94B9D3-ABDE-4973-A5F2-140CDF63FD23}" srcId="{12B8ABC5-C578-4823-800B-111B2BC9BB67}" destId="{B490C60E-921E-4181-8BFE-F238803C148D}" srcOrd="3" destOrd="0" parTransId="{8D89EB88-B2BD-49D7-A8B2-449BFBBB0D30}" sibTransId="{A56F8D5F-9478-4ABC-AA26-F9B652CE55CA}"/>
    <dgm:cxn modelId="{B73B2EE2-4384-45A3-B0EA-8D3D7550DA1D}" type="presOf" srcId="{379747C1-1A66-41C7-8CF6-026ECEB6F87C}" destId="{54D5A905-11BA-45FD-9CD0-C483756B2724}" srcOrd="0" destOrd="1" presId="urn:microsoft.com/office/officeart/2005/8/layout/vList2"/>
    <dgm:cxn modelId="{74AC4031-0F7F-4E37-B60A-0E7B20610C1C}" srcId="{12B8ABC5-C578-4823-800B-111B2BC9BB67}" destId="{379747C1-1A66-41C7-8CF6-026ECEB6F87C}" srcOrd="1" destOrd="0" parTransId="{2C3BD4DB-D73F-4A61-8B90-8DB2FED1DCF0}" sibTransId="{95D68A01-62D3-4957-8D3F-C79A096991F3}"/>
    <dgm:cxn modelId="{5C02FFEA-B339-4A4C-9425-A68E5657AE6E}" srcId="{D2AF7B2E-648D-4BF4-AE99-9D848519648A}" destId="{0D8EA481-1B9F-4D93-9B8C-146FDD2A59A0}" srcOrd="1" destOrd="0" parTransId="{4952BD4E-7B9F-4687-930A-82DB57975FD9}" sibTransId="{F92A989C-53AE-4142-BED3-EFBB4631118A}"/>
    <dgm:cxn modelId="{031BE6E8-3014-4B26-9764-57463BABC5AE}" type="presOf" srcId="{D2AF7B2E-648D-4BF4-AE99-9D848519648A}" destId="{D11D7B6C-FA5E-4E9A-8176-1CD3EFF4B945}" srcOrd="0" destOrd="0" presId="urn:microsoft.com/office/officeart/2005/8/layout/vList2"/>
    <dgm:cxn modelId="{C76465DA-BD96-4761-8190-A46651A523ED}" srcId="{12B8ABC5-C578-4823-800B-111B2BC9BB67}" destId="{63B687BC-CE0C-4223-BC97-CD6A1F9C3A4E}" srcOrd="0" destOrd="0" parTransId="{85123602-6762-46E8-BCBE-5250EEE3555B}" sibTransId="{B863BA6E-58CF-4844-9841-AE53F7C14798}"/>
    <dgm:cxn modelId="{5956A85F-56A4-4145-8A4F-D20D04E3611D}" type="presOf" srcId="{0D8EA481-1B9F-4D93-9B8C-146FDD2A59A0}" destId="{EEE2F36B-4B60-43E8-A6F9-4BE8D2760D8D}" srcOrd="0" destOrd="0" presId="urn:microsoft.com/office/officeart/2005/8/layout/vList2"/>
    <dgm:cxn modelId="{AB602DA9-1058-4391-8C3C-37D4D9E1F354}" type="presOf" srcId="{63B687BC-CE0C-4223-BC97-CD6A1F9C3A4E}" destId="{54D5A905-11BA-45FD-9CD0-C483756B2724}" srcOrd="0" destOrd="0" presId="urn:microsoft.com/office/officeart/2005/8/layout/vList2"/>
    <dgm:cxn modelId="{3070012B-2C45-43A7-AFDB-A2BD5C0B442E}" type="presParOf" srcId="{D11D7B6C-FA5E-4E9A-8176-1CD3EFF4B945}" destId="{662D976A-B411-4856-BA6E-D26C0B12A276}" srcOrd="0" destOrd="0" presId="urn:microsoft.com/office/officeart/2005/8/layout/vList2"/>
    <dgm:cxn modelId="{C799D53B-F7EA-43AB-92B3-B6327DA1DF0C}" type="presParOf" srcId="{D11D7B6C-FA5E-4E9A-8176-1CD3EFF4B945}" destId="{9EAD22DD-CDCC-433B-80AF-CBC9D58B79BA}" srcOrd="1" destOrd="0" presId="urn:microsoft.com/office/officeart/2005/8/layout/vList2"/>
    <dgm:cxn modelId="{F3DC2CE4-0613-40A8-AEC1-0884A797717D}" type="presParOf" srcId="{D11D7B6C-FA5E-4E9A-8176-1CD3EFF4B945}" destId="{EEE2F36B-4B60-43E8-A6F9-4BE8D2760D8D}" srcOrd="2" destOrd="0" presId="urn:microsoft.com/office/officeart/2005/8/layout/vList2"/>
    <dgm:cxn modelId="{8C330949-2BBA-447C-8E9D-57543C09DD51}" type="presParOf" srcId="{D11D7B6C-FA5E-4E9A-8176-1CD3EFF4B945}" destId="{A07384E7-A482-41B0-BC63-9EB861137E6E}" srcOrd="3" destOrd="0" presId="urn:microsoft.com/office/officeart/2005/8/layout/vList2"/>
    <dgm:cxn modelId="{90A4F89A-5C7B-4FBA-B94E-79B9B5EFEE1C}" type="presParOf" srcId="{D11D7B6C-FA5E-4E9A-8176-1CD3EFF4B945}" destId="{A509C92B-EBA2-4584-A761-5C14ABB7864E}" srcOrd="4" destOrd="0" presId="urn:microsoft.com/office/officeart/2005/8/layout/vList2"/>
    <dgm:cxn modelId="{A40B1188-A197-4D8F-B648-502934D8789F}" type="presParOf" srcId="{D11D7B6C-FA5E-4E9A-8176-1CD3EFF4B945}" destId="{54D5A905-11BA-45FD-9CD0-C483756B2724}" srcOrd="5"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5A22CF-FA45-41E4-896E-0804B8C1027E}">
      <dsp:nvSpPr>
        <dsp:cNvPr id="0" name=""/>
        <dsp:cNvSpPr/>
      </dsp:nvSpPr>
      <dsp:spPr>
        <a:xfrm>
          <a:off x="4367176" y="3632100"/>
          <a:ext cx="387797" cy="833763"/>
        </a:xfrm>
        <a:custGeom>
          <a:avLst/>
          <a:gdLst/>
          <a:ahLst/>
          <a:cxnLst/>
          <a:rect l="0" t="0" r="0" b="0"/>
          <a:pathLst>
            <a:path>
              <a:moveTo>
                <a:pt x="0" y="0"/>
              </a:moveTo>
              <a:lnTo>
                <a:pt x="193898" y="0"/>
              </a:lnTo>
              <a:lnTo>
                <a:pt x="193898" y="833763"/>
              </a:lnTo>
              <a:lnTo>
                <a:pt x="387797" y="833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E96E7EB-480C-4FFC-B309-4DFCBC343F9C}">
      <dsp:nvSpPr>
        <dsp:cNvPr id="0" name=""/>
        <dsp:cNvSpPr/>
      </dsp:nvSpPr>
      <dsp:spPr>
        <a:xfrm>
          <a:off x="4367176" y="3586380"/>
          <a:ext cx="387797" cy="91440"/>
        </a:xfrm>
        <a:custGeom>
          <a:avLst/>
          <a:gdLst/>
          <a:ahLst/>
          <a:cxnLst/>
          <a:rect l="0" t="0" r="0" b="0"/>
          <a:pathLst>
            <a:path>
              <a:moveTo>
                <a:pt x="0" y="45720"/>
              </a:moveTo>
              <a:lnTo>
                <a:pt x="387797"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915F1C-8D74-476E-B118-2BD101DE3400}">
      <dsp:nvSpPr>
        <dsp:cNvPr id="0" name=""/>
        <dsp:cNvSpPr/>
      </dsp:nvSpPr>
      <dsp:spPr>
        <a:xfrm>
          <a:off x="4367176" y="2798336"/>
          <a:ext cx="387797" cy="833763"/>
        </a:xfrm>
        <a:custGeom>
          <a:avLst/>
          <a:gdLst/>
          <a:ahLst/>
          <a:cxnLst/>
          <a:rect l="0" t="0" r="0" b="0"/>
          <a:pathLst>
            <a:path>
              <a:moveTo>
                <a:pt x="0" y="833763"/>
              </a:moveTo>
              <a:lnTo>
                <a:pt x="193898" y="833763"/>
              </a:lnTo>
              <a:lnTo>
                <a:pt x="193898" y="0"/>
              </a:lnTo>
              <a:lnTo>
                <a:pt x="387797"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17FF499-C540-4645-A827-0D29CBBDE974}">
      <dsp:nvSpPr>
        <dsp:cNvPr id="0" name=""/>
        <dsp:cNvSpPr/>
      </dsp:nvSpPr>
      <dsp:spPr>
        <a:xfrm>
          <a:off x="2040393" y="2381455"/>
          <a:ext cx="387797" cy="1250645"/>
        </a:xfrm>
        <a:custGeom>
          <a:avLst/>
          <a:gdLst/>
          <a:ahLst/>
          <a:cxnLst/>
          <a:rect l="0" t="0" r="0" b="0"/>
          <a:pathLst>
            <a:path>
              <a:moveTo>
                <a:pt x="0" y="0"/>
              </a:moveTo>
              <a:lnTo>
                <a:pt x="193898" y="0"/>
              </a:lnTo>
              <a:lnTo>
                <a:pt x="193898" y="1250645"/>
              </a:lnTo>
              <a:lnTo>
                <a:pt x="387797" y="1250645"/>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F841FBD-3FCE-4155-AA9C-CDB45311E53A}">
      <dsp:nvSpPr>
        <dsp:cNvPr id="0" name=""/>
        <dsp:cNvSpPr/>
      </dsp:nvSpPr>
      <dsp:spPr>
        <a:xfrm>
          <a:off x="4367176" y="1130809"/>
          <a:ext cx="387797" cy="833763"/>
        </a:xfrm>
        <a:custGeom>
          <a:avLst/>
          <a:gdLst/>
          <a:ahLst/>
          <a:cxnLst/>
          <a:rect l="0" t="0" r="0" b="0"/>
          <a:pathLst>
            <a:path>
              <a:moveTo>
                <a:pt x="0" y="0"/>
              </a:moveTo>
              <a:lnTo>
                <a:pt x="193898" y="0"/>
              </a:lnTo>
              <a:lnTo>
                <a:pt x="193898" y="833763"/>
              </a:lnTo>
              <a:lnTo>
                <a:pt x="387797" y="833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FDB7D6-09A4-43D5-B783-803A36F2371D}">
      <dsp:nvSpPr>
        <dsp:cNvPr id="0" name=""/>
        <dsp:cNvSpPr/>
      </dsp:nvSpPr>
      <dsp:spPr>
        <a:xfrm>
          <a:off x="4367176" y="1085089"/>
          <a:ext cx="387797" cy="91440"/>
        </a:xfrm>
        <a:custGeom>
          <a:avLst/>
          <a:gdLst/>
          <a:ahLst/>
          <a:cxnLst/>
          <a:rect l="0" t="0" r="0" b="0"/>
          <a:pathLst>
            <a:path>
              <a:moveTo>
                <a:pt x="0" y="45720"/>
              </a:moveTo>
              <a:lnTo>
                <a:pt x="387797"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E01A3D0-F9B4-48FD-A1E4-CF065A7F70BD}">
      <dsp:nvSpPr>
        <dsp:cNvPr id="0" name=""/>
        <dsp:cNvSpPr/>
      </dsp:nvSpPr>
      <dsp:spPr>
        <a:xfrm>
          <a:off x="4367176" y="297045"/>
          <a:ext cx="387797" cy="833763"/>
        </a:xfrm>
        <a:custGeom>
          <a:avLst/>
          <a:gdLst/>
          <a:ahLst/>
          <a:cxnLst/>
          <a:rect l="0" t="0" r="0" b="0"/>
          <a:pathLst>
            <a:path>
              <a:moveTo>
                <a:pt x="0" y="833763"/>
              </a:moveTo>
              <a:lnTo>
                <a:pt x="193898" y="833763"/>
              </a:lnTo>
              <a:lnTo>
                <a:pt x="193898" y="0"/>
              </a:lnTo>
              <a:lnTo>
                <a:pt x="387797"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ACCC3A0-6C85-4A7D-A057-F1438505751D}">
      <dsp:nvSpPr>
        <dsp:cNvPr id="0" name=""/>
        <dsp:cNvSpPr/>
      </dsp:nvSpPr>
      <dsp:spPr>
        <a:xfrm>
          <a:off x="2040393" y="1130809"/>
          <a:ext cx="387797" cy="1250645"/>
        </a:xfrm>
        <a:custGeom>
          <a:avLst/>
          <a:gdLst/>
          <a:ahLst/>
          <a:cxnLst/>
          <a:rect l="0" t="0" r="0" b="0"/>
          <a:pathLst>
            <a:path>
              <a:moveTo>
                <a:pt x="0" y="1250645"/>
              </a:moveTo>
              <a:lnTo>
                <a:pt x="193898" y="1250645"/>
              </a:lnTo>
              <a:lnTo>
                <a:pt x="193898" y="0"/>
              </a:lnTo>
              <a:lnTo>
                <a:pt x="387797"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6E397C-9F18-4E4F-B159-5E49CF97F454}">
      <dsp:nvSpPr>
        <dsp:cNvPr id="0" name=""/>
        <dsp:cNvSpPr/>
      </dsp:nvSpPr>
      <dsp:spPr>
        <a:xfrm>
          <a:off x="101407" y="2085759"/>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统计方法</a:t>
          </a:r>
          <a:endParaRPr lang="zh-CN" altLang="en-US" sz="2000" kern="1200"/>
        </a:p>
      </dsp:txBody>
      <dsp:txXfrm>
        <a:off x="101407" y="2085759"/>
        <a:ext cx="1938985" cy="591390"/>
      </dsp:txXfrm>
    </dsp:sp>
    <dsp:sp modelId="{D595EDB9-9C19-4124-8A0C-FB0FFA75A5FE}">
      <dsp:nvSpPr>
        <dsp:cNvPr id="0" name=""/>
        <dsp:cNvSpPr/>
      </dsp:nvSpPr>
      <dsp:spPr>
        <a:xfrm>
          <a:off x="2428191" y="835113"/>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描述统计</a:t>
          </a:r>
          <a:endParaRPr lang="zh-CN" altLang="en-US" sz="2000" kern="1200"/>
        </a:p>
      </dsp:txBody>
      <dsp:txXfrm>
        <a:off x="2428191" y="835113"/>
        <a:ext cx="1938985" cy="591390"/>
      </dsp:txXfrm>
    </dsp:sp>
    <dsp:sp modelId="{71AA7B9E-F688-4268-B526-94F94C38ADFB}">
      <dsp:nvSpPr>
        <dsp:cNvPr id="0" name=""/>
        <dsp:cNvSpPr/>
      </dsp:nvSpPr>
      <dsp:spPr>
        <a:xfrm>
          <a:off x="4754974" y="1349"/>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集中趋势分析</a:t>
          </a:r>
          <a:endParaRPr lang="zh-CN" altLang="en-US" sz="2000" kern="1200"/>
        </a:p>
      </dsp:txBody>
      <dsp:txXfrm>
        <a:off x="4754974" y="1349"/>
        <a:ext cx="1938985" cy="591390"/>
      </dsp:txXfrm>
    </dsp:sp>
    <dsp:sp modelId="{1E5944E7-35CA-40E6-8B40-3FF123BB0BBB}">
      <dsp:nvSpPr>
        <dsp:cNvPr id="0" name=""/>
        <dsp:cNvSpPr/>
      </dsp:nvSpPr>
      <dsp:spPr>
        <a:xfrm>
          <a:off x="4754974" y="835113"/>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离中趋势分析</a:t>
          </a:r>
          <a:endParaRPr lang="zh-CN" altLang="en-US" sz="2000" kern="1200"/>
        </a:p>
      </dsp:txBody>
      <dsp:txXfrm>
        <a:off x="4754974" y="835113"/>
        <a:ext cx="1938985" cy="591390"/>
      </dsp:txXfrm>
    </dsp:sp>
    <dsp:sp modelId="{8DC79B3E-119E-490D-A96A-251441622E03}">
      <dsp:nvSpPr>
        <dsp:cNvPr id="0" name=""/>
        <dsp:cNvSpPr/>
      </dsp:nvSpPr>
      <dsp:spPr>
        <a:xfrm>
          <a:off x="4754974" y="1668877"/>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相关分析</a:t>
          </a:r>
          <a:endParaRPr lang="zh-CN" altLang="en-US" sz="2000" kern="1200"/>
        </a:p>
      </dsp:txBody>
      <dsp:txXfrm>
        <a:off x="4754974" y="1668877"/>
        <a:ext cx="1938985" cy="591390"/>
      </dsp:txXfrm>
    </dsp:sp>
    <dsp:sp modelId="{2E67A8A4-D578-4AC8-BAB6-4A2C278C8BD7}">
      <dsp:nvSpPr>
        <dsp:cNvPr id="0" name=""/>
        <dsp:cNvSpPr/>
      </dsp:nvSpPr>
      <dsp:spPr>
        <a:xfrm>
          <a:off x="2428191" y="3336405"/>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推断统计</a:t>
          </a:r>
          <a:endParaRPr lang="zh-CN" altLang="en-US" sz="2000" kern="1200"/>
        </a:p>
      </dsp:txBody>
      <dsp:txXfrm>
        <a:off x="2428191" y="3336405"/>
        <a:ext cx="1938985" cy="591390"/>
      </dsp:txXfrm>
    </dsp:sp>
    <dsp:sp modelId="{57A7371B-489B-4ADC-B31A-826540F8E230}">
      <dsp:nvSpPr>
        <dsp:cNvPr id="0" name=""/>
        <dsp:cNvSpPr/>
      </dsp:nvSpPr>
      <dsp:spPr>
        <a:xfrm>
          <a:off x="4754974" y="2502641"/>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dirty="0" smtClean="0"/>
            <a:t>抽样分布</a:t>
          </a:r>
          <a:endParaRPr lang="zh-CN" altLang="en-US" sz="2000" kern="1200" dirty="0"/>
        </a:p>
      </dsp:txBody>
      <dsp:txXfrm>
        <a:off x="4754974" y="2502641"/>
        <a:ext cx="1938985" cy="591390"/>
      </dsp:txXfrm>
    </dsp:sp>
    <dsp:sp modelId="{560283A2-B97D-4197-8BEC-28A1F77D57E1}">
      <dsp:nvSpPr>
        <dsp:cNvPr id="0" name=""/>
        <dsp:cNvSpPr/>
      </dsp:nvSpPr>
      <dsp:spPr>
        <a:xfrm>
          <a:off x="4754974" y="3336405"/>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参数估计</a:t>
          </a:r>
          <a:endParaRPr lang="zh-CN" altLang="en-US" sz="2000" kern="1200" dirty="0"/>
        </a:p>
      </dsp:txBody>
      <dsp:txXfrm>
        <a:off x="4754974" y="3336405"/>
        <a:ext cx="1938985" cy="591390"/>
      </dsp:txXfrm>
    </dsp:sp>
    <dsp:sp modelId="{280DD7A8-7987-4724-BE02-43CE3FFC2521}">
      <dsp:nvSpPr>
        <dsp:cNvPr id="0" name=""/>
        <dsp:cNvSpPr/>
      </dsp:nvSpPr>
      <dsp:spPr>
        <a:xfrm>
          <a:off x="4754974" y="4170169"/>
          <a:ext cx="1938985" cy="591390"/>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zh-CN" altLang="en-US" sz="2000" kern="1200" smtClean="0"/>
            <a:t>假设检验</a:t>
          </a:r>
          <a:endParaRPr lang="zh-CN" altLang="en-US" sz="2000" kern="1200"/>
        </a:p>
      </dsp:txBody>
      <dsp:txXfrm>
        <a:off x="4754974" y="4170169"/>
        <a:ext cx="1938985" cy="59139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6C2AD2-3D63-438F-BD44-26C5BB15D53F}">
      <dsp:nvSpPr>
        <dsp:cNvPr id="0" name=""/>
        <dsp:cNvSpPr/>
      </dsp:nvSpPr>
      <dsp:spPr>
        <a:xfrm>
          <a:off x="3660217" y="4294255"/>
          <a:ext cx="686244" cy="273257"/>
        </a:xfrm>
        <a:custGeom>
          <a:avLst/>
          <a:gdLst/>
          <a:ahLst/>
          <a:cxnLst/>
          <a:rect l="0" t="0" r="0" b="0"/>
          <a:pathLst>
            <a:path>
              <a:moveTo>
                <a:pt x="0" y="0"/>
              </a:moveTo>
              <a:lnTo>
                <a:pt x="559147" y="0"/>
              </a:lnTo>
              <a:lnTo>
                <a:pt x="559147" y="273257"/>
              </a:lnTo>
              <a:lnTo>
                <a:pt x="686244" y="273257"/>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8534F1F-A1A5-4B1B-9A78-90720B0F7D09}">
      <dsp:nvSpPr>
        <dsp:cNvPr id="0" name=""/>
        <dsp:cNvSpPr/>
      </dsp:nvSpPr>
      <dsp:spPr>
        <a:xfrm>
          <a:off x="3660217" y="4020998"/>
          <a:ext cx="686244" cy="273257"/>
        </a:xfrm>
        <a:custGeom>
          <a:avLst/>
          <a:gdLst/>
          <a:ahLst/>
          <a:cxnLst/>
          <a:rect l="0" t="0" r="0" b="0"/>
          <a:pathLst>
            <a:path>
              <a:moveTo>
                <a:pt x="0" y="273257"/>
              </a:moveTo>
              <a:lnTo>
                <a:pt x="559147" y="273257"/>
              </a:lnTo>
              <a:lnTo>
                <a:pt x="559147" y="0"/>
              </a:lnTo>
              <a:lnTo>
                <a:pt x="686244"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68A84A0-38AC-4B72-9353-516FF2B66422}">
      <dsp:nvSpPr>
        <dsp:cNvPr id="0" name=""/>
        <dsp:cNvSpPr/>
      </dsp:nvSpPr>
      <dsp:spPr>
        <a:xfrm>
          <a:off x="2135060" y="3064598"/>
          <a:ext cx="254192" cy="1229657"/>
        </a:xfrm>
        <a:custGeom>
          <a:avLst/>
          <a:gdLst/>
          <a:ahLst/>
          <a:cxnLst/>
          <a:rect l="0" t="0" r="0" b="0"/>
          <a:pathLst>
            <a:path>
              <a:moveTo>
                <a:pt x="0" y="0"/>
              </a:moveTo>
              <a:lnTo>
                <a:pt x="127096" y="0"/>
              </a:lnTo>
              <a:lnTo>
                <a:pt x="127096" y="1229657"/>
              </a:lnTo>
              <a:lnTo>
                <a:pt x="254192" y="1229657"/>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3E0C78C-239B-495C-91D8-22E0B233E80B}">
      <dsp:nvSpPr>
        <dsp:cNvPr id="0" name=""/>
        <dsp:cNvSpPr/>
      </dsp:nvSpPr>
      <dsp:spPr>
        <a:xfrm>
          <a:off x="3660217" y="1834940"/>
          <a:ext cx="398205" cy="1639543"/>
        </a:xfrm>
        <a:custGeom>
          <a:avLst/>
          <a:gdLst/>
          <a:ahLst/>
          <a:cxnLst/>
          <a:rect l="0" t="0" r="0" b="0"/>
          <a:pathLst>
            <a:path>
              <a:moveTo>
                <a:pt x="0" y="0"/>
              </a:moveTo>
              <a:lnTo>
                <a:pt x="271109" y="0"/>
              </a:lnTo>
              <a:lnTo>
                <a:pt x="271109" y="1639543"/>
              </a:lnTo>
              <a:lnTo>
                <a:pt x="398205" y="163954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E3A63E-317F-42AE-95AF-729E8080F2A9}">
      <dsp:nvSpPr>
        <dsp:cNvPr id="0" name=""/>
        <dsp:cNvSpPr/>
      </dsp:nvSpPr>
      <dsp:spPr>
        <a:xfrm>
          <a:off x="3660217" y="1834940"/>
          <a:ext cx="398205" cy="1093029"/>
        </a:xfrm>
        <a:custGeom>
          <a:avLst/>
          <a:gdLst/>
          <a:ahLst/>
          <a:cxnLst/>
          <a:rect l="0" t="0" r="0" b="0"/>
          <a:pathLst>
            <a:path>
              <a:moveTo>
                <a:pt x="0" y="0"/>
              </a:moveTo>
              <a:lnTo>
                <a:pt x="271109" y="0"/>
              </a:lnTo>
              <a:lnTo>
                <a:pt x="271109" y="1093029"/>
              </a:lnTo>
              <a:lnTo>
                <a:pt x="398205" y="1093029"/>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8D29E16-3BA4-444A-8EAD-503701DA1FA1}">
      <dsp:nvSpPr>
        <dsp:cNvPr id="0" name=""/>
        <dsp:cNvSpPr/>
      </dsp:nvSpPr>
      <dsp:spPr>
        <a:xfrm>
          <a:off x="3660217" y="1834940"/>
          <a:ext cx="398205" cy="546514"/>
        </a:xfrm>
        <a:custGeom>
          <a:avLst/>
          <a:gdLst/>
          <a:ahLst/>
          <a:cxnLst/>
          <a:rect l="0" t="0" r="0" b="0"/>
          <a:pathLst>
            <a:path>
              <a:moveTo>
                <a:pt x="0" y="0"/>
              </a:moveTo>
              <a:lnTo>
                <a:pt x="271109" y="0"/>
              </a:lnTo>
              <a:lnTo>
                <a:pt x="271109" y="546514"/>
              </a:lnTo>
              <a:lnTo>
                <a:pt x="398205" y="546514"/>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7F7E31C-A0DD-48D4-98D0-8593C679F0AF}">
      <dsp:nvSpPr>
        <dsp:cNvPr id="0" name=""/>
        <dsp:cNvSpPr/>
      </dsp:nvSpPr>
      <dsp:spPr>
        <a:xfrm>
          <a:off x="3660217" y="1789220"/>
          <a:ext cx="398205" cy="91440"/>
        </a:xfrm>
        <a:custGeom>
          <a:avLst/>
          <a:gdLst/>
          <a:ahLst/>
          <a:cxnLst/>
          <a:rect l="0" t="0" r="0" b="0"/>
          <a:pathLst>
            <a:path>
              <a:moveTo>
                <a:pt x="0" y="45720"/>
              </a:moveTo>
              <a:lnTo>
                <a:pt x="398205" y="4572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457EB9-B8BF-40F9-A87D-9660B324CF6B}">
      <dsp:nvSpPr>
        <dsp:cNvPr id="0" name=""/>
        <dsp:cNvSpPr/>
      </dsp:nvSpPr>
      <dsp:spPr>
        <a:xfrm>
          <a:off x="3660217" y="1288425"/>
          <a:ext cx="398205" cy="546514"/>
        </a:xfrm>
        <a:custGeom>
          <a:avLst/>
          <a:gdLst/>
          <a:ahLst/>
          <a:cxnLst/>
          <a:rect l="0" t="0" r="0" b="0"/>
          <a:pathLst>
            <a:path>
              <a:moveTo>
                <a:pt x="0" y="546514"/>
              </a:moveTo>
              <a:lnTo>
                <a:pt x="271109" y="546514"/>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1A92F8-2ABC-4C98-A538-9C00A009C7D6}">
      <dsp:nvSpPr>
        <dsp:cNvPr id="0" name=""/>
        <dsp:cNvSpPr/>
      </dsp:nvSpPr>
      <dsp:spPr>
        <a:xfrm>
          <a:off x="3660217" y="741911"/>
          <a:ext cx="398205" cy="1093029"/>
        </a:xfrm>
        <a:custGeom>
          <a:avLst/>
          <a:gdLst/>
          <a:ahLst/>
          <a:cxnLst/>
          <a:rect l="0" t="0" r="0" b="0"/>
          <a:pathLst>
            <a:path>
              <a:moveTo>
                <a:pt x="0" y="1093029"/>
              </a:moveTo>
              <a:lnTo>
                <a:pt x="271109" y="1093029"/>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C15F319-0954-4D07-8984-6CD4DBA8D503}">
      <dsp:nvSpPr>
        <dsp:cNvPr id="0" name=""/>
        <dsp:cNvSpPr/>
      </dsp:nvSpPr>
      <dsp:spPr>
        <a:xfrm>
          <a:off x="3660217" y="195396"/>
          <a:ext cx="398205" cy="1639543"/>
        </a:xfrm>
        <a:custGeom>
          <a:avLst/>
          <a:gdLst/>
          <a:ahLst/>
          <a:cxnLst/>
          <a:rect l="0" t="0" r="0" b="0"/>
          <a:pathLst>
            <a:path>
              <a:moveTo>
                <a:pt x="0" y="1639543"/>
              </a:moveTo>
              <a:lnTo>
                <a:pt x="271109" y="1639543"/>
              </a:lnTo>
              <a:lnTo>
                <a:pt x="271109" y="0"/>
              </a:lnTo>
              <a:lnTo>
                <a:pt x="398205" y="0"/>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BF62473-8415-4D94-8C96-79E867FC50DE}">
      <dsp:nvSpPr>
        <dsp:cNvPr id="0" name=""/>
        <dsp:cNvSpPr/>
      </dsp:nvSpPr>
      <dsp:spPr>
        <a:xfrm>
          <a:off x="2135060" y="1834940"/>
          <a:ext cx="254192" cy="1229657"/>
        </a:xfrm>
        <a:custGeom>
          <a:avLst/>
          <a:gdLst/>
          <a:ahLst/>
          <a:cxnLst/>
          <a:rect l="0" t="0" r="0" b="0"/>
          <a:pathLst>
            <a:path>
              <a:moveTo>
                <a:pt x="0" y="1229657"/>
              </a:moveTo>
              <a:lnTo>
                <a:pt x="127096" y="1229657"/>
              </a:lnTo>
              <a:lnTo>
                <a:pt x="127096" y="0"/>
              </a:lnTo>
              <a:lnTo>
                <a:pt x="254192" y="0"/>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7AE9B20-6B88-4B93-A286-0C9BD90840A3}">
      <dsp:nvSpPr>
        <dsp:cNvPr id="0" name=""/>
        <dsp:cNvSpPr/>
      </dsp:nvSpPr>
      <dsp:spPr>
        <a:xfrm>
          <a:off x="864096" y="2870776"/>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smtClean="0"/>
            <a:t>统计方法</a:t>
          </a:r>
          <a:endParaRPr lang="zh-CN" altLang="en-US" sz="1300" kern="1200"/>
        </a:p>
      </dsp:txBody>
      <dsp:txXfrm>
        <a:off x="864096" y="2870776"/>
        <a:ext cx="1270964" cy="387644"/>
      </dsp:txXfrm>
    </dsp:sp>
    <dsp:sp modelId="{60CD9537-6263-4CF4-BA35-26709D25FF42}">
      <dsp:nvSpPr>
        <dsp:cNvPr id="0" name=""/>
        <dsp:cNvSpPr/>
      </dsp:nvSpPr>
      <dsp:spPr>
        <a:xfrm>
          <a:off x="2389253" y="1641118"/>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基本分析法</a:t>
          </a:r>
          <a:endParaRPr lang="zh-CN" altLang="en-US" sz="1300" kern="1200" dirty="0"/>
        </a:p>
      </dsp:txBody>
      <dsp:txXfrm>
        <a:off x="2389253" y="1641118"/>
        <a:ext cx="1270964" cy="387644"/>
      </dsp:txXfrm>
    </dsp:sp>
    <dsp:sp modelId="{79EF000E-6637-493F-9E29-8E76AC957DCA}">
      <dsp:nvSpPr>
        <dsp:cNvPr id="0" name=""/>
        <dsp:cNvSpPr/>
      </dsp:nvSpPr>
      <dsp:spPr>
        <a:xfrm>
          <a:off x="4058423" y="1574"/>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相关分析</a:t>
          </a:r>
          <a:endParaRPr lang="zh-CN" altLang="en-US" sz="1300" kern="1200" dirty="0"/>
        </a:p>
      </dsp:txBody>
      <dsp:txXfrm>
        <a:off x="4058423" y="1574"/>
        <a:ext cx="1728828" cy="387644"/>
      </dsp:txXfrm>
    </dsp:sp>
    <dsp:sp modelId="{EE91A25B-9FD3-4B1C-987F-61F757A53F05}">
      <dsp:nvSpPr>
        <dsp:cNvPr id="0" name=""/>
        <dsp:cNvSpPr/>
      </dsp:nvSpPr>
      <dsp:spPr>
        <a:xfrm>
          <a:off x="4058423" y="548089"/>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回归分析</a:t>
          </a:r>
          <a:endParaRPr lang="zh-CN" altLang="en-US" sz="1300" kern="1200" dirty="0"/>
        </a:p>
      </dsp:txBody>
      <dsp:txXfrm>
        <a:off x="4058423" y="548089"/>
        <a:ext cx="1728828" cy="387644"/>
      </dsp:txXfrm>
    </dsp:sp>
    <dsp:sp modelId="{1BF91F4E-5465-4C6F-8960-7C54BF53A8EF}">
      <dsp:nvSpPr>
        <dsp:cNvPr id="0" name=""/>
        <dsp:cNvSpPr/>
      </dsp:nvSpPr>
      <dsp:spPr>
        <a:xfrm>
          <a:off x="4058423" y="1094603"/>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方差分析</a:t>
          </a:r>
          <a:endParaRPr lang="zh-CN" altLang="en-US" sz="1300" kern="1200" dirty="0"/>
        </a:p>
      </dsp:txBody>
      <dsp:txXfrm>
        <a:off x="4058423" y="1094603"/>
        <a:ext cx="1728828" cy="387644"/>
      </dsp:txXfrm>
    </dsp:sp>
    <dsp:sp modelId="{9A43335D-C7AC-4D19-9999-37EAE7B32B24}">
      <dsp:nvSpPr>
        <dsp:cNvPr id="0" name=""/>
        <dsp:cNvSpPr/>
      </dsp:nvSpPr>
      <dsp:spPr>
        <a:xfrm>
          <a:off x="4058423" y="1641118"/>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分类分析</a:t>
          </a:r>
          <a:endParaRPr lang="zh-CN" altLang="en-US" sz="1300" kern="1200" dirty="0"/>
        </a:p>
      </dsp:txBody>
      <dsp:txXfrm>
        <a:off x="4058423" y="1641118"/>
        <a:ext cx="1728828" cy="387644"/>
      </dsp:txXfrm>
    </dsp:sp>
    <dsp:sp modelId="{BC94FF34-F9E8-48DE-B6D9-265804B947A9}">
      <dsp:nvSpPr>
        <dsp:cNvPr id="0" name=""/>
        <dsp:cNvSpPr/>
      </dsp:nvSpPr>
      <dsp:spPr>
        <a:xfrm>
          <a:off x="4058423" y="2187632"/>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smtClean="0"/>
            <a:t>聚类分析</a:t>
          </a:r>
          <a:endParaRPr lang="zh-CN" altLang="en-US" sz="1300" kern="1200"/>
        </a:p>
      </dsp:txBody>
      <dsp:txXfrm>
        <a:off x="4058423" y="2187632"/>
        <a:ext cx="1728828" cy="387644"/>
      </dsp:txXfrm>
    </dsp:sp>
    <dsp:sp modelId="{6078B4E1-DEDB-41BF-A51F-08BFD4EF17F5}">
      <dsp:nvSpPr>
        <dsp:cNvPr id="0" name=""/>
        <dsp:cNvSpPr/>
      </dsp:nvSpPr>
      <dsp:spPr>
        <a:xfrm>
          <a:off x="4058423" y="2734147"/>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时间序列分析</a:t>
          </a:r>
          <a:endParaRPr lang="zh-CN" altLang="en-US" sz="1300" kern="1200" dirty="0"/>
        </a:p>
      </dsp:txBody>
      <dsp:txXfrm>
        <a:off x="4058423" y="2734147"/>
        <a:ext cx="1728828" cy="387644"/>
      </dsp:txXfrm>
    </dsp:sp>
    <dsp:sp modelId="{8686E085-C261-4667-822B-809F20C5BD31}">
      <dsp:nvSpPr>
        <dsp:cNvPr id="0" name=""/>
        <dsp:cNvSpPr/>
      </dsp:nvSpPr>
      <dsp:spPr>
        <a:xfrm>
          <a:off x="4058423" y="3280662"/>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其他（如关联规则分析</a:t>
          </a:r>
          <a:endParaRPr lang="zh-CN" altLang="en-US" sz="1300" kern="1200" dirty="0"/>
        </a:p>
      </dsp:txBody>
      <dsp:txXfrm>
        <a:off x="4058423" y="3280662"/>
        <a:ext cx="1728828" cy="387644"/>
      </dsp:txXfrm>
    </dsp:sp>
    <dsp:sp modelId="{B06797EF-8056-4587-8E10-5337A49B075A}">
      <dsp:nvSpPr>
        <dsp:cNvPr id="0" name=""/>
        <dsp:cNvSpPr/>
      </dsp:nvSpPr>
      <dsp:spPr>
        <a:xfrm>
          <a:off x="2389253" y="4100433"/>
          <a:ext cx="1270964"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元分析法</a:t>
          </a:r>
          <a:endParaRPr lang="zh-CN" altLang="en-US" sz="1300" kern="1200" dirty="0"/>
        </a:p>
      </dsp:txBody>
      <dsp:txXfrm>
        <a:off x="2389253" y="4100433"/>
        <a:ext cx="1270964" cy="387644"/>
      </dsp:txXfrm>
    </dsp:sp>
    <dsp:sp modelId="{2D8F7B11-749B-42AF-8E75-22D251F3DAF1}">
      <dsp:nvSpPr>
        <dsp:cNvPr id="0" name=""/>
        <dsp:cNvSpPr/>
      </dsp:nvSpPr>
      <dsp:spPr>
        <a:xfrm>
          <a:off x="4346461" y="3827176"/>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加权平均法</a:t>
          </a:r>
          <a:endParaRPr lang="zh-CN" altLang="en-US" sz="1300" kern="1200" dirty="0"/>
        </a:p>
      </dsp:txBody>
      <dsp:txXfrm>
        <a:off x="4346461" y="3827176"/>
        <a:ext cx="1728828" cy="387644"/>
      </dsp:txXfrm>
    </dsp:sp>
    <dsp:sp modelId="{C291D151-07CD-40CE-AE61-095674BC4FE0}">
      <dsp:nvSpPr>
        <dsp:cNvPr id="0" name=""/>
        <dsp:cNvSpPr/>
      </dsp:nvSpPr>
      <dsp:spPr>
        <a:xfrm>
          <a:off x="4346461" y="4373691"/>
          <a:ext cx="1728828" cy="387644"/>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0">
            <a:lnSpc>
              <a:spcPct val="90000"/>
            </a:lnSpc>
            <a:spcBef>
              <a:spcPct val="0"/>
            </a:spcBef>
            <a:spcAft>
              <a:spcPct val="35000"/>
            </a:spcAft>
          </a:pPr>
          <a:r>
            <a:rPr lang="zh-CN" altLang="en-US" sz="1300" kern="1200" dirty="0" smtClean="0"/>
            <a:t>优化方法</a:t>
          </a:r>
          <a:endParaRPr lang="zh-CN" altLang="en-US" sz="1300" kern="1200" dirty="0"/>
        </a:p>
      </dsp:txBody>
      <dsp:txXfrm>
        <a:off x="4346461" y="4373691"/>
        <a:ext cx="1728828" cy="38764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92A63D-D6FD-4D36-A665-D3C6874E5CD1}">
      <dsp:nvSpPr>
        <dsp:cNvPr id="0" name=""/>
        <dsp:cNvSpPr/>
      </dsp:nvSpPr>
      <dsp:spPr>
        <a:xfrm>
          <a:off x="6828750"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EBCB15D-3F11-4991-9644-3FE9B872E539}">
      <dsp:nvSpPr>
        <dsp:cNvPr id="0" name=""/>
        <dsp:cNvSpPr/>
      </dsp:nvSpPr>
      <dsp:spPr>
        <a:xfrm>
          <a:off x="3832131" y="1426744"/>
          <a:ext cx="3367716" cy="194826"/>
        </a:xfrm>
        <a:custGeom>
          <a:avLst/>
          <a:gdLst/>
          <a:ahLst/>
          <a:cxnLst/>
          <a:rect l="0" t="0" r="0" b="0"/>
          <a:pathLst>
            <a:path>
              <a:moveTo>
                <a:pt x="0" y="0"/>
              </a:moveTo>
              <a:lnTo>
                <a:pt x="0" y="97413"/>
              </a:lnTo>
              <a:lnTo>
                <a:pt x="3367716" y="97413"/>
              </a:lnTo>
              <a:lnTo>
                <a:pt x="3367716"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8AD4D3-14F5-41B7-A6E4-6E8DC6BC74BC}">
      <dsp:nvSpPr>
        <dsp:cNvPr id="0" name=""/>
        <dsp:cNvSpPr/>
      </dsp:nvSpPr>
      <dsp:spPr>
        <a:xfrm>
          <a:off x="5706178" y="2085444"/>
          <a:ext cx="139161" cy="2402861"/>
        </a:xfrm>
        <a:custGeom>
          <a:avLst/>
          <a:gdLst/>
          <a:ahLst/>
          <a:cxnLst/>
          <a:rect l="0" t="0" r="0" b="0"/>
          <a:pathLst>
            <a:path>
              <a:moveTo>
                <a:pt x="0" y="0"/>
              </a:moveTo>
              <a:lnTo>
                <a:pt x="0" y="2402861"/>
              </a:lnTo>
              <a:lnTo>
                <a:pt x="139161" y="24028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4C7B147-D312-483E-B761-70DC1426AE5A}">
      <dsp:nvSpPr>
        <dsp:cNvPr id="0" name=""/>
        <dsp:cNvSpPr/>
      </dsp:nvSpPr>
      <dsp:spPr>
        <a:xfrm>
          <a:off x="5706178" y="2085444"/>
          <a:ext cx="139161" cy="1744161"/>
        </a:xfrm>
        <a:custGeom>
          <a:avLst/>
          <a:gdLst/>
          <a:ahLst/>
          <a:cxnLst/>
          <a:rect l="0" t="0" r="0" b="0"/>
          <a:pathLst>
            <a:path>
              <a:moveTo>
                <a:pt x="0" y="0"/>
              </a:moveTo>
              <a:lnTo>
                <a:pt x="0" y="1744161"/>
              </a:lnTo>
              <a:lnTo>
                <a:pt x="139161" y="17441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E86F561-A567-4A19-87C4-EDF382539B78}">
      <dsp:nvSpPr>
        <dsp:cNvPr id="0" name=""/>
        <dsp:cNvSpPr/>
      </dsp:nvSpPr>
      <dsp:spPr>
        <a:xfrm>
          <a:off x="5706178"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3729FA-0E40-457D-95C3-416280C0DC50}">
      <dsp:nvSpPr>
        <dsp:cNvPr id="0" name=""/>
        <dsp:cNvSpPr/>
      </dsp:nvSpPr>
      <dsp:spPr>
        <a:xfrm>
          <a:off x="5706178"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F88C577-D542-4AE9-AFEF-C926E7A9098D}">
      <dsp:nvSpPr>
        <dsp:cNvPr id="0" name=""/>
        <dsp:cNvSpPr/>
      </dsp:nvSpPr>
      <dsp:spPr>
        <a:xfrm>
          <a:off x="3832131" y="1426744"/>
          <a:ext cx="2245144" cy="194826"/>
        </a:xfrm>
        <a:custGeom>
          <a:avLst/>
          <a:gdLst/>
          <a:ahLst/>
          <a:cxnLst/>
          <a:rect l="0" t="0" r="0" b="0"/>
          <a:pathLst>
            <a:path>
              <a:moveTo>
                <a:pt x="0" y="0"/>
              </a:moveTo>
              <a:lnTo>
                <a:pt x="0" y="97413"/>
              </a:lnTo>
              <a:lnTo>
                <a:pt x="2245144" y="97413"/>
              </a:lnTo>
              <a:lnTo>
                <a:pt x="2245144"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7C0A1F-DA79-4BF5-99B0-2D8457EE9AAD}">
      <dsp:nvSpPr>
        <dsp:cNvPr id="0" name=""/>
        <dsp:cNvSpPr/>
      </dsp:nvSpPr>
      <dsp:spPr>
        <a:xfrm>
          <a:off x="4583605" y="2085444"/>
          <a:ext cx="139161" cy="1744161"/>
        </a:xfrm>
        <a:custGeom>
          <a:avLst/>
          <a:gdLst/>
          <a:ahLst/>
          <a:cxnLst/>
          <a:rect l="0" t="0" r="0" b="0"/>
          <a:pathLst>
            <a:path>
              <a:moveTo>
                <a:pt x="0" y="0"/>
              </a:moveTo>
              <a:lnTo>
                <a:pt x="0" y="1744161"/>
              </a:lnTo>
              <a:lnTo>
                <a:pt x="139161" y="17441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1A131BD-850B-4B44-8ED8-C22AC4E99574}">
      <dsp:nvSpPr>
        <dsp:cNvPr id="0" name=""/>
        <dsp:cNvSpPr/>
      </dsp:nvSpPr>
      <dsp:spPr>
        <a:xfrm>
          <a:off x="4583605"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AB9014-52B7-406D-9064-A58554118F00}">
      <dsp:nvSpPr>
        <dsp:cNvPr id="0" name=""/>
        <dsp:cNvSpPr/>
      </dsp:nvSpPr>
      <dsp:spPr>
        <a:xfrm>
          <a:off x="4583605"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AA5B99E-913E-4E2A-A952-09D4E97D2EEF}">
      <dsp:nvSpPr>
        <dsp:cNvPr id="0" name=""/>
        <dsp:cNvSpPr/>
      </dsp:nvSpPr>
      <dsp:spPr>
        <a:xfrm>
          <a:off x="3832131" y="1426744"/>
          <a:ext cx="1122572" cy="194826"/>
        </a:xfrm>
        <a:custGeom>
          <a:avLst/>
          <a:gdLst/>
          <a:ahLst/>
          <a:cxnLst/>
          <a:rect l="0" t="0" r="0" b="0"/>
          <a:pathLst>
            <a:path>
              <a:moveTo>
                <a:pt x="0" y="0"/>
              </a:moveTo>
              <a:lnTo>
                <a:pt x="0" y="97413"/>
              </a:lnTo>
              <a:lnTo>
                <a:pt x="1122572" y="97413"/>
              </a:lnTo>
              <a:lnTo>
                <a:pt x="1122572"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C5E13D4-329B-478C-BA11-895A4A16688E}">
      <dsp:nvSpPr>
        <dsp:cNvPr id="0" name=""/>
        <dsp:cNvSpPr/>
      </dsp:nvSpPr>
      <dsp:spPr>
        <a:xfrm>
          <a:off x="3461033" y="2085444"/>
          <a:ext cx="139161" cy="1744161"/>
        </a:xfrm>
        <a:custGeom>
          <a:avLst/>
          <a:gdLst/>
          <a:ahLst/>
          <a:cxnLst/>
          <a:rect l="0" t="0" r="0" b="0"/>
          <a:pathLst>
            <a:path>
              <a:moveTo>
                <a:pt x="0" y="0"/>
              </a:moveTo>
              <a:lnTo>
                <a:pt x="0" y="1744161"/>
              </a:lnTo>
              <a:lnTo>
                <a:pt x="139161" y="1744161"/>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0E26E49-0CA7-40D8-8194-A26C9273D115}">
      <dsp:nvSpPr>
        <dsp:cNvPr id="0" name=""/>
        <dsp:cNvSpPr/>
      </dsp:nvSpPr>
      <dsp:spPr>
        <a:xfrm>
          <a:off x="3461033"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16022D-912D-4126-8CA5-83C03D5050B2}">
      <dsp:nvSpPr>
        <dsp:cNvPr id="0" name=""/>
        <dsp:cNvSpPr/>
      </dsp:nvSpPr>
      <dsp:spPr>
        <a:xfrm>
          <a:off x="3461033"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9A6E368-E3D8-4C65-81EA-A248EE7B7B42}">
      <dsp:nvSpPr>
        <dsp:cNvPr id="0" name=""/>
        <dsp:cNvSpPr/>
      </dsp:nvSpPr>
      <dsp:spPr>
        <a:xfrm>
          <a:off x="3786411" y="1426744"/>
          <a:ext cx="91440" cy="194826"/>
        </a:xfrm>
        <a:custGeom>
          <a:avLst/>
          <a:gdLst/>
          <a:ahLst/>
          <a:cxnLst/>
          <a:rect l="0" t="0" r="0" b="0"/>
          <a:pathLst>
            <a:path>
              <a:moveTo>
                <a:pt x="45720" y="0"/>
              </a:moveTo>
              <a:lnTo>
                <a:pt x="4572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AC7F3F4-0924-4968-B7DC-6BC3A6785658}">
      <dsp:nvSpPr>
        <dsp:cNvPr id="0" name=""/>
        <dsp:cNvSpPr/>
      </dsp:nvSpPr>
      <dsp:spPr>
        <a:xfrm>
          <a:off x="2338461"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271BB72-B67E-4524-AFC1-E85198458852}">
      <dsp:nvSpPr>
        <dsp:cNvPr id="0" name=""/>
        <dsp:cNvSpPr/>
      </dsp:nvSpPr>
      <dsp:spPr>
        <a:xfrm>
          <a:off x="2338461"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771FF58-43A4-4D7F-8B3C-2AD33A6315D9}">
      <dsp:nvSpPr>
        <dsp:cNvPr id="0" name=""/>
        <dsp:cNvSpPr/>
      </dsp:nvSpPr>
      <dsp:spPr>
        <a:xfrm>
          <a:off x="2709559" y="1426744"/>
          <a:ext cx="1122572" cy="194826"/>
        </a:xfrm>
        <a:custGeom>
          <a:avLst/>
          <a:gdLst/>
          <a:ahLst/>
          <a:cxnLst/>
          <a:rect l="0" t="0" r="0" b="0"/>
          <a:pathLst>
            <a:path>
              <a:moveTo>
                <a:pt x="1122572" y="0"/>
              </a:moveTo>
              <a:lnTo>
                <a:pt x="1122572" y="97413"/>
              </a:lnTo>
              <a:lnTo>
                <a:pt x="0" y="97413"/>
              </a:lnTo>
              <a:lnTo>
                <a:pt x="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D9CD3FB-830F-4923-B6C7-BDBEBC4341C9}">
      <dsp:nvSpPr>
        <dsp:cNvPr id="0" name=""/>
        <dsp:cNvSpPr/>
      </dsp:nvSpPr>
      <dsp:spPr>
        <a:xfrm>
          <a:off x="1215889"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2B9F36-7C83-4D0E-8976-0C47D293546F}">
      <dsp:nvSpPr>
        <dsp:cNvPr id="0" name=""/>
        <dsp:cNvSpPr/>
      </dsp:nvSpPr>
      <dsp:spPr>
        <a:xfrm>
          <a:off x="1215889"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A270205-5F16-44C5-B7F3-992C2248AECC}">
      <dsp:nvSpPr>
        <dsp:cNvPr id="0" name=""/>
        <dsp:cNvSpPr/>
      </dsp:nvSpPr>
      <dsp:spPr>
        <a:xfrm>
          <a:off x="1586987" y="1426744"/>
          <a:ext cx="2245144" cy="194826"/>
        </a:xfrm>
        <a:custGeom>
          <a:avLst/>
          <a:gdLst/>
          <a:ahLst/>
          <a:cxnLst/>
          <a:rect l="0" t="0" r="0" b="0"/>
          <a:pathLst>
            <a:path>
              <a:moveTo>
                <a:pt x="2245144" y="0"/>
              </a:moveTo>
              <a:lnTo>
                <a:pt x="2245144" y="97413"/>
              </a:lnTo>
              <a:lnTo>
                <a:pt x="0" y="97413"/>
              </a:lnTo>
              <a:lnTo>
                <a:pt x="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23CCCF0-F748-4324-BE21-ABC9ED48DA9C}">
      <dsp:nvSpPr>
        <dsp:cNvPr id="0" name=""/>
        <dsp:cNvSpPr/>
      </dsp:nvSpPr>
      <dsp:spPr>
        <a:xfrm>
          <a:off x="93316" y="2085444"/>
          <a:ext cx="139161" cy="1085462"/>
        </a:xfrm>
        <a:custGeom>
          <a:avLst/>
          <a:gdLst/>
          <a:ahLst/>
          <a:cxnLst/>
          <a:rect l="0" t="0" r="0" b="0"/>
          <a:pathLst>
            <a:path>
              <a:moveTo>
                <a:pt x="0" y="0"/>
              </a:moveTo>
              <a:lnTo>
                <a:pt x="0" y="1085462"/>
              </a:lnTo>
              <a:lnTo>
                <a:pt x="139161" y="1085462"/>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90BE7A4-48A0-477B-94F9-BC0BD9F7C904}">
      <dsp:nvSpPr>
        <dsp:cNvPr id="0" name=""/>
        <dsp:cNvSpPr/>
      </dsp:nvSpPr>
      <dsp:spPr>
        <a:xfrm>
          <a:off x="93316" y="2085444"/>
          <a:ext cx="139161" cy="426763"/>
        </a:xfrm>
        <a:custGeom>
          <a:avLst/>
          <a:gdLst/>
          <a:ahLst/>
          <a:cxnLst/>
          <a:rect l="0" t="0" r="0" b="0"/>
          <a:pathLst>
            <a:path>
              <a:moveTo>
                <a:pt x="0" y="0"/>
              </a:moveTo>
              <a:lnTo>
                <a:pt x="0" y="426763"/>
              </a:lnTo>
              <a:lnTo>
                <a:pt x="139161" y="426763"/>
              </a:lnTo>
            </a:path>
          </a:pathLst>
        </a:custGeom>
        <a:noFill/>
        <a:ln w="6350" cap="rnd"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9AC9ACA-ED2D-4EA5-9034-E1776B73E031}">
      <dsp:nvSpPr>
        <dsp:cNvPr id="0" name=""/>
        <dsp:cNvSpPr/>
      </dsp:nvSpPr>
      <dsp:spPr>
        <a:xfrm>
          <a:off x="464415" y="1426744"/>
          <a:ext cx="3367716" cy="194826"/>
        </a:xfrm>
        <a:custGeom>
          <a:avLst/>
          <a:gdLst/>
          <a:ahLst/>
          <a:cxnLst/>
          <a:rect l="0" t="0" r="0" b="0"/>
          <a:pathLst>
            <a:path>
              <a:moveTo>
                <a:pt x="3367716" y="0"/>
              </a:moveTo>
              <a:lnTo>
                <a:pt x="3367716" y="97413"/>
              </a:lnTo>
              <a:lnTo>
                <a:pt x="0" y="97413"/>
              </a:lnTo>
              <a:lnTo>
                <a:pt x="0" y="194826"/>
              </a:lnTo>
            </a:path>
          </a:pathLst>
        </a:custGeom>
        <a:noFill/>
        <a:ln w="6350" cap="rnd"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A45B68-0EAA-42A4-BA9D-B5A488FE3413}">
      <dsp:nvSpPr>
        <dsp:cNvPr id="0" name=""/>
        <dsp:cNvSpPr/>
      </dsp:nvSpPr>
      <dsp:spPr>
        <a:xfrm>
          <a:off x="3368258" y="962872"/>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基本分析法</a:t>
          </a:r>
          <a:endParaRPr lang="zh-CN" altLang="en-US" sz="1200" kern="1200"/>
        </a:p>
      </dsp:txBody>
      <dsp:txXfrm>
        <a:off x="3368258" y="962872"/>
        <a:ext cx="927745" cy="463872"/>
      </dsp:txXfrm>
    </dsp:sp>
    <dsp:sp modelId="{E50C5ED5-021E-48E0-9263-3B5EA2840727}">
      <dsp:nvSpPr>
        <dsp:cNvPr id="0" name=""/>
        <dsp:cNvSpPr/>
      </dsp:nvSpPr>
      <dsp:spPr>
        <a:xfrm>
          <a:off x="542"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相关分析</a:t>
          </a:r>
          <a:endParaRPr lang="zh-CN" altLang="en-US" sz="1200" kern="1200"/>
        </a:p>
      </dsp:txBody>
      <dsp:txXfrm>
        <a:off x="542" y="1621571"/>
        <a:ext cx="927745" cy="463872"/>
      </dsp:txXfrm>
    </dsp:sp>
    <dsp:sp modelId="{7E8C732C-7095-446B-B89D-265A43ED8547}">
      <dsp:nvSpPr>
        <dsp:cNvPr id="0" name=""/>
        <dsp:cNvSpPr/>
      </dsp:nvSpPr>
      <dsp:spPr>
        <a:xfrm>
          <a:off x="232478"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线性相关分析</a:t>
          </a:r>
          <a:endParaRPr lang="zh-CN" altLang="en-US" sz="1200" kern="1200"/>
        </a:p>
      </dsp:txBody>
      <dsp:txXfrm>
        <a:off x="232478" y="2280270"/>
        <a:ext cx="927745" cy="463872"/>
      </dsp:txXfrm>
    </dsp:sp>
    <dsp:sp modelId="{224580B9-238A-4C45-877C-E6A16080D574}">
      <dsp:nvSpPr>
        <dsp:cNvPr id="0" name=""/>
        <dsp:cNvSpPr/>
      </dsp:nvSpPr>
      <dsp:spPr>
        <a:xfrm>
          <a:off x="232478"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非线性相关分析</a:t>
          </a:r>
          <a:endParaRPr lang="zh-CN" altLang="en-US" sz="1200" kern="1200"/>
        </a:p>
      </dsp:txBody>
      <dsp:txXfrm>
        <a:off x="232478" y="2938970"/>
        <a:ext cx="927745" cy="463872"/>
      </dsp:txXfrm>
    </dsp:sp>
    <dsp:sp modelId="{F87E92A7-5EB5-4C57-B73C-7D6C61AD138F}">
      <dsp:nvSpPr>
        <dsp:cNvPr id="0" name=""/>
        <dsp:cNvSpPr/>
      </dsp:nvSpPr>
      <dsp:spPr>
        <a:xfrm>
          <a:off x="1123114"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回归分析</a:t>
          </a:r>
          <a:endParaRPr lang="zh-CN" altLang="en-US" sz="1200" kern="1200"/>
        </a:p>
      </dsp:txBody>
      <dsp:txXfrm>
        <a:off x="1123114" y="1621571"/>
        <a:ext cx="927745" cy="463872"/>
      </dsp:txXfrm>
    </dsp:sp>
    <dsp:sp modelId="{3F412B27-35E1-4DEF-8D2E-75C3183022F7}">
      <dsp:nvSpPr>
        <dsp:cNvPr id="0" name=""/>
        <dsp:cNvSpPr/>
      </dsp:nvSpPr>
      <dsp:spPr>
        <a:xfrm>
          <a:off x="1355050"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dirty="0" smtClean="0"/>
            <a:t>一元线性回归分析</a:t>
          </a:r>
          <a:endParaRPr lang="zh-CN" altLang="en-US" sz="1200" kern="1200" dirty="0"/>
        </a:p>
      </dsp:txBody>
      <dsp:txXfrm>
        <a:off x="1355050" y="2280270"/>
        <a:ext cx="927745" cy="463872"/>
      </dsp:txXfrm>
    </dsp:sp>
    <dsp:sp modelId="{BE255137-B8D5-4E37-8ED5-EA60F61A9DF2}">
      <dsp:nvSpPr>
        <dsp:cNvPr id="0" name=""/>
        <dsp:cNvSpPr/>
      </dsp:nvSpPr>
      <dsp:spPr>
        <a:xfrm>
          <a:off x="1355050"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多元线性回归分析</a:t>
          </a:r>
          <a:endParaRPr lang="zh-CN" altLang="en-US" sz="1200" kern="1200"/>
        </a:p>
      </dsp:txBody>
      <dsp:txXfrm>
        <a:off x="1355050" y="2938970"/>
        <a:ext cx="927745" cy="463872"/>
      </dsp:txXfrm>
    </dsp:sp>
    <dsp:sp modelId="{36C30203-CD61-4A20-8AF6-8EDF2A03D55A}">
      <dsp:nvSpPr>
        <dsp:cNvPr id="0" name=""/>
        <dsp:cNvSpPr/>
      </dsp:nvSpPr>
      <dsp:spPr>
        <a:xfrm>
          <a:off x="2245686"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方差分析</a:t>
          </a:r>
          <a:endParaRPr lang="zh-CN" altLang="en-US" sz="1200" kern="1200"/>
        </a:p>
      </dsp:txBody>
      <dsp:txXfrm>
        <a:off x="2245686" y="1621571"/>
        <a:ext cx="927745" cy="463872"/>
      </dsp:txXfrm>
    </dsp:sp>
    <dsp:sp modelId="{6F215F0E-05D3-47AB-8D7D-70A12AE60850}">
      <dsp:nvSpPr>
        <dsp:cNvPr id="0" name=""/>
        <dsp:cNvSpPr/>
      </dsp:nvSpPr>
      <dsp:spPr>
        <a:xfrm>
          <a:off x="2477623"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单因素方差分析</a:t>
          </a:r>
          <a:endParaRPr lang="zh-CN" altLang="en-US" sz="1200" kern="1200"/>
        </a:p>
      </dsp:txBody>
      <dsp:txXfrm>
        <a:off x="2477623" y="2280270"/>
        <a:ext cx="927745" cy="463872"/>
      </dsp:txXfrm>
    </dsp:sp>
    <dsp:sp modelId="{17220C9B-93D3-419F-ACC2-3D5D63F5349B}">
      <dsp:nvSpPr>
        <dsp:cNvPr id="0" name=""/>
        <dsp:cNvSpPr/>
      </dsp:nvSpPr>
      <dsp:spPr>
        <a:xfrm>
          <a:off x="2477623"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多因素方差分析</a:t>
          </a:r>
          <a:endParaRPr lang="zh-CN" altLang="en-US" sz="1200" kern="1200"/>
        </a:p>
      </dsp:txBody>
      <dsp:txXfrm>
        <a:off x="2477623" y="2938970"/>
        <a:ext cx="927745" cy="463872"/>
      </dsp:txXfrm>
    </dsp:sp>
    <dsp:sp modelId="{E0DF6A92-103D-4033-9DA7-9F9FA4E13CF4}">
      <dsp:nvSpPr>
        <dsp:cNvPr id="0" name=""/>
        <dsp:cNvSpPr/>
      </dsp:nvSpPr>
      <dsp:spPr>
        <a:xfrm>
          <a:off x="3368258"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分类分析</a:t>
          </a:r>
          <a:endParaRPr lang="zh-CN" altLang="en-US" sz="1200" kern="1200"/>
        </a:p>
      </dsp:txBody>
      <dsp:txXfrm>
        <a:off x="3368258" y="1621571"/>
        <a:ext cx="927745" cy="463872"/>
      </dsp:txXfrm>
    </dsp:sp>
    <dsp:sp modelId="{357E974F-3C5C-4AB8-A502-0340B2BA7965}">
      <dsp:nvSpPr>
        <dsp:cNvPr id="0" name=""/>
        <dsp:cNvSpPr/>
      </dsp:nvSpPr>
      <dsp:spPr>
        <a:xfrm>
          <a:off x="3600195"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决策树分析</a:t>
          </a:r>
          <a:endParaRPr lang="zh-CN" altLang="en-US" sz="1200" kern="1200"/>
        </a:p>
      </dsp:txBody>
      <dsp:txXfrm>
        <a:off x="3600195" y="2280270"/>
        <a:ext cx="927745" cy="463872"/>
      </dsp:txXfrm>
    </dsp:sp>
    <dsp:sp modelId="{FA3AEF52-DE78-41E2-901C-F4E605C8C726}">
      <dsp:nvSpPr>
        <dsp:cNvPr id="0" name=""/>
        <dsp:cNvSpPr/>
      </dsp:nvSpPr>
      <dsp:spPr>
        <a:xfrm>
          <a:off x="3600195"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贝叶斯网络分析</a:t>
          </a:r>
          <a:endParaRPr lang="zh-CN" altLang="en-US" sz="1200" kern="1200"/>
        </a:p>
      </dsp:txBody>
      <dsp:txXfrm>
        <a:off x="3600195" y="2938970"/>
        <a:ext cx="927745" cy="463872"/>
      </dsp:txXfrm>
    </dsp:sp>
    <dsp:sp modelId="{DB0E9E01-2ADC-4D4C-8D53-01052084B103}">
      <dsp:nvSpPr>
        <dsp:cNvPr id="0" name=""/>
        <dsp:cNvSpPr/>
      </dsp:nvSpPr>
      <dsp:spPr>
        <a:xfrm>
          <a:off x="3600195" y="35976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en-US" sz="1200" kern="1200" smtClean="0"/>
            <a:t>KNN</a:t>
          </a:r>
          <a:r>
            <a:rPr lang="zh-CN" sz="1200" kern="1200" smtClean="0"/>
            <a:t>方法</a:t>
          </a:r>
          <a:endParaRPr lang="zh-CN" sz="1200" kern="1200"/>
        </a:p>
      </dsp:txBody>
      <dsp:txXfrm>
        <a:off x="3600195" y="3597669"/>
        <a:ext cx="927745" cy="463872"/>
      </dsp:txXfrm>
    </dsp:sp>
    <dsp:sp modelId="{6C4A3959-BF97-448B-9AE7-200C3B415A51}">
      <dsp:nvSpPr>
        <dsp:cNvPr id="0" name=""/>
        <dsp:cNvSpPr/>
      </dsp:nvSpPr>
      <dsp:spPr>
        <a:xfrm>
          <a:off x="4490831"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聚类分析</a:t>
          </a:r>
          <a:endParaRPr lang="zh-CN" altLang="en-US" sz="1200" kern="1200"/>
        </a:p>
      </dsp:txBody>
      <dsp:txXfrm>
        <a:off x="4490831" y="1621571"/>
        <a:ext cx="927745" cy="463872"/>
      </dsp:txXfrm>
    </dsp:sp>
    <dsp:sp modelId="{B262F45A-7606-4BDF-9FC0-F477A1B53443}">
      <dsp:nvSpPr>
        <dsp:cNvPr id="0" name=""/>
        <dsp:cNvSpPr/>
      </dsp:nvSpPr>
      <dsp:spPr>
        <a:xfrm>
          <a:off x="4722767"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分层聚类分析</a:t>
          </a:r>
          <a:endParaRPr lang="zh-CN" altLang="en-US" sz="1200" kern="1200"/>
        </a:p>
      </dsp:txBody>
      <dsp:txXfrm>
        <a:off x="4722767" y="2280270"/>
        <a:ext cx="927745" cy="463872"/>
      </dsp:txXfrm>
    </dsp:sp>
    <dsp:sp modelId="{053EC699-0CB5-4FFF-84D5-042A743C43A4}">
      <dsp:nvSpPr>
        <dsp:cNvPr id="0" name=""/>
        <dsp:cNvSpPr/>
      </dsp:nvSpPr>
      <dsp:spPr>
        <a:xfrm>
          <a:off x="4722767"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en-US" sz="1200" kern="1200" smtClean="0"/>
            <a:t>K-Means</a:t>
          </a:r>
          <a:r>
            <a:rPr lang="zh-CN" sz="1200" kern="1200" smtClean="0"/>
            <a:t>聚类</a:t>
          </a:r>
          <a:endParaRPr lang="zh-CN" sz="1200" kern="1200"/>
        </a:p>
      </dsp:txBody>
      <dsp:txXfrm>
        <a:off x="4722767" y="2938970"/>
        <a:ext cx="927745" cy="463872"/>
      </dsp:txXfrm>
    </dsp:sp>
    <dsp:sp modelId="{F3CF5344-3134-4766-A73C-C7332E2F1122}">
      <dsp:nvSpPr>
        <dsp:cNvPr id="0" name=""/>
        <dsp:cNvSpPr/>
      </dsp:nvSpPr>
      <dsp:spPr>
        <a:xfrm>
          <a:off x="4722767" y="35976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en-US" sz="1200" kern="1200" dirty="0" smtClean="0"/>
            <a:t>Kohonen Network</a:t>
          </a:r>
          <a:r>
            <a:rPr lang="zh-CN" sz="1200" kern="1200" dirty="0" smtClean="0"/>
            <a:t>聚类</a:t>
          </a:r>
          <a:endParaRPr lang="zh-CN" sz="1200" kern="1200" dirty="0"/>
        </a:p>
      </dsp:txBody>
      <dsp:txXfrm>
        <a:off x="4722767" y="3597669"/>
        <a:ext cx="927745" cy="463872"/>
      </dsp:txXfrm>
    </dsp:sp>
    <dsp:sp modelId="{D0B970A7-CE74-48AE-B9B0-90FD34DE5BBF}">
      <dsp:nvSpPr>
        <dsp:cNvPr id="0" name=""/>
        <dsp:cNvSpPr/>
      </dsp:nvSpPr>
      <dsp:spPr>
        <a:xfrm>
          <a:off x="5613403"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时间序列分析</a:t>
          </a:r>
          <a:endParaRPr lang="zh-CN" altLang="en-US" sz="1200" kern="1200"/>
        </a:p>
      </dsp:txBody>
      <dsp:txXfrm>
        <a:off x="5613403" y="1621571"/>
        <a:ext cx="927745" cy="463872"/>
      </dsp:txXfrm>
    </dsp:sp>
    <dsp:sp modelId="{EDCF6076-A986-40CC-9664-0D2003511A53}">
      <dsp:nvSpPr>
        <dsp:cNvPr id="0" name=""/>
        <dsp:cNvSpPr/>
      </dsp:nvSpPr>
      <dsp:spPr>
        <a:xfrm>
          <a:off x="5845339"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平稳序列的预测</a:t>
          </a:r>
          <a:endParaRPr lang="zh-CN" altLang="en-US" sz="1200" kern="1200"/>
        </a:p>
      </dsp:txBody>
      <dsp:txXfrm>
        <a:off x="5845339" y="2280270"/>
        <a:ext cx="927745" cy="463872"/>
      </dsp:txXfrm>
    </dsp:sp>
    <dsp:sp modelId="{3B807F09-B687-4C4D-9C1F-8CEA00C66795}">
      <dsp:nvSpPr>
        <dsp:cNvPr id="0" name=""/>
        <dsp:cNvSpPr/>
      </dsp:nvSpPr>
      <dsp:spPr>
        <a:xfrm>
          <a:off x="5845339" y="29389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趋势序列的预测</a:t>
          </a:r>
          <a:endParaRPr lang="zh-CN" altLang="en-US" sz="1200" kern="1200"/>
        </a:p>
      </dsp:txBody>
      <dsp:txXfrm>
        <a:off x="5845339" y="2938970"/>
        <a:ext cx="927745" cy="463872"/>
      </dsp:txXfrm>
    </dsp:sp>
    <dsp:sp modelId="{434CFFFA-5671-41C4-956A-850C4076DAA2}">
      <dsp:nvSpPr>
        <dsp:cNvPr id="0" name=""/>
        <dsp:cNvSpPr/>
      </dsp:nvSpPr>
      <dsp:spPr>
        <a:xfrm>
          <a:off x="5845339" y="35976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季节序列的预测</a:t>
          </a:r>
          <a:endParaRPr lang="zh-CN" altLang="en-US" sz="1200" kern="1200"/>
        </a:p>
      </dsp:txBody>
      <dsp:txXfrm>
        <a:off x="5845339" y="3597669"/>
        <a:ext cx="927745" cy="463872"/>
      </dsp:txXfrm>
    </dsp:sp>
    <dsp:sp modelId="{679547D5-24A0-49E1-B7BF-C0FC37C635EC}">
      <dsp:nvSpPr>
        <dsp:cNvPr id="0" name=""/>
        <dsp:cNvSpPr/>
      </dsp:nvSpPr>
      <dsp:spPr>
        <a:xfrm>
          <a:off x="5845339" y="4256369"/>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复合序列的预测</a:t>
          </a:r>
          <a:endParaRPr lang="zh-CN" altLang="en-US" sz="1200" kern="1200"/>
        </a:p>
      </dsp:txBody>
      <dsp:txXfrm>
        <a:off x="5845339" y="4256369"/>
        <a:ext cx="927745" cy="463872"/>
      </dsp:txXfrm>
    </dsp:sp>
    <dsp:sp modelId="{25BE9F7E-0B8A-44B3-BB23-2744D2F2FAB8}">
      <dsp:nvSpPr>
        <dsp:cNvPr id="0" name=""/>
        <dsp:cNvSpPr/>
      </dsp:nvSpPr>
      <dsp:spPr>
        <a:xfrm>
          <a:off x="6735975" y="1621571"/>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dirty="0" smtClean="0"/>
            <a:t>其他分析</a:t>
          </a:r>
          <a:endParaRPr lang="zh-CN" altLang="en-US" sz="1200" kern="1200" dirty="0"/>
        </a:p>
      </dsp:txBody>
      <dsp:txXfrm>
        <a:off x="6735975" y="1621571"/>
        <a:ext cx="927745" cy="463872"/>
      </dsp:txXfrm>
    </dsp:sp>
    <dsp:sp modelId="{1AA06202-22D1-4357-8588-5A8A64EE5F94}">
      <dsp:nvSpPr>
        <dsp:cNvPr id="0" name=""/>
        <dsp:cNvSpPr/>
      </dsp:nvSpPr>
      <dsp:spPr>
        <a:xfrm>
          <a:off x="6967912" y="2280270"/>
          <a:ext cx="927745" cy="463872"/>
        </a:xfrm>
        <a:prstGeom prst="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rtl="0">
            <a:lnSpc>
              <a:spcPct val="90000"/>
            </a:lnSpc>
            <a:spcBef>
              <a:spcPct val="0"/>
            </a:spcBef>
            <a:spcAft>
              <a:spcPct val="35000"/>
            </a:spcAft>
          </a:pPr>
          <a:r>
            <a:rPr lang="zh-CN" altLang="en-US" sz="1200" kern="1200" smtClean="0"/>
            <a:t>如关联规则分析</a:t>
          </a:r>
          <a:endParaRPr lang="zh-CN" altLang="en-US" sz="1200" kern="1200"/>
        </a:p>
      </dsp:txBody>
      <dsp:txXfrm>
        <a:off x="6967912" y="2280270"/>
        <a:ext cx="927745" cy="46387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1F3E15-33C9-4B4E-8181-C23BB70156FD}">
      <dsp:nvSpPr>
        <dsp:cNvPr id="0" name=""/>
        <dsp:cNvSpPr/>
      </dsp:nvSpPr>
      <dsp:spPr>
        <a:xfrm>
          <a:off x="0" y="216009"/>
          <a:ext cx="7443440"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基本思想</a:t>
          </a:r>
          <a:endParaRPr lang="zh-CN" altLang="en-US" sz="2400" kern="1200"/>
        </a:p>
      </dsp:txBody>
      <dsp:txXfrm>
        <a:off x="29471" y="245480"/>
        <a:ext cx="7384498" cy="544777"/>
      </dsp:txXfrm>
    </dsp:sp>
    <dsp:sp modelId="{D34490E4-7A90-4503-AB42-09346BF16CA8}">
      <dsp:nvSpPr>
        <dsp:cNvPr id="0" name=""/>
        <dsp:cNvSpPr/>
      </dsp:nvSpPr>
      <dsp:spPr>
        <a:xfrm>
          <a:off x="0" y="819729"/>
          <a:ext cx="7443440"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329"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先</a:t>
          </a:r>
          <a:r>
            <a:rPr lang="zh-CN" altLang="en-US" sz="1900" b="1" kern="1200" smtClean="0"/>
            <a:t>将大量数据若干个类别之后</a:t>
          </a:r>
          <a:r>
            <a:rPr lang="zh-CN" altLang="en-US" sz="1900" kern="1200" smtClean="0"/>
            <a:t>，分别分析每个类别的统计特征，通过类别的特征反映数据总体的特征。</a:t>
          </a:r>
          <a:endParaRPr lang="zh-CN" altLang="en-US" sz="1900" kern="1200"/>
        </a:p>
      </dsp:txBody>
      <dsp:txXfrm>
        <a:off x="0" y="819729"/>
        <a:ext cx="7443440" cy="633420"/>
      </dsp:txXfrm>
    </dsp:sp>
    <dsp:sp modelId="{32F55504-56BC-44EA-9DB6-57931DF54046}">
      <dsp:nvSpPr>
        <dsp:cNvPr id="0" name=""/>
        <dsp:cNvSpPr/>
      </dsp:nvSpPr>
      <dsp:spPr>
        <a:xfrm>
          <a:off x="0" y="1453149"/>
          <a:ext cx="7443440"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常用算法</a:t>
          </a:r>
          <a:endParaRPr lang="zh-CN" altLang="en-US" sz="2400" kern="1200"/>
        </a:p>
      </dsp:txBody>
      <dsp:txXfrm>
        <a:off x="29471" y="1482620"/>
        <a:ext cx="7384498" cy="544777"/>
      </dsp:txXfrm>
    </dsp:sp>
    <dsp:sp modelId="{CA7BBE84-B13F-46A4-A7AB-3EC5F10C0C51}">
      <dsp:nvSpPr>
        <dsp:cNvPr id="0" name=""/>
        <dsp:cNvSpPr/>
      </dsp:nvSpPr>
      <dsp:spPr>
        <a:xfrm>
          <a:off x="0" y="2056869"/>
          <a:ext cx="7443440" cy="1738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329"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决策树、决策表</a:t>
          </a:r>
          <a:endParaRPr lang="zh-CN" altLang="en-US" sz="1900" kern="1200"/>
        </a:p>
        <a:p>
          <a:pPr marL="171450" lvl="1" indent="-171450" algn="l" defTabSz="844550" rtl="0">
            <a:lnSpc>
              <a:spcPct val="90000"/>
            </a:lnSpc>
            <a:spcBef>
              <a:spcPct val="0"/>
            </a:spcBef>
            <a:spcAft>
              <a:spcPct val="20000"/>
            </a:spcAft>
            <a:buChar char="••"/>
          </a:pPr>
          <a:r>
            <a:rPr lang="zh-CN" altLang="en-US" sz="1900" kern="1200" smtClean="0"/>
            <a:t>贝叶斯网络</a:t>
          </a:r>
          <a:endParaRPr lang="zh-CN" altLang="en-US" sz="1900" kern="1200"/>
        </a:p>
        <a:p>
          <a:pPr marL="171450" lvl="1" indent="-171450" algn="l" defTabSz="844550" rtl="0">
            <a:lnSpc>
              <a:spcPct val="90000"/>
            </a:lnSpc>
            <a:spcBef>
              <a:spcPct val="0"/>
            </a:spcBef>
            <a:spcAft>
              <a:spcPct val="20000"/>
            </a:spcAft>
            <a:buChar char="••"/>
          </a:pPr>
          <a:r>
            <a:rPr lang="zh-CN" altLang="en-US" sz="1900" kern="1200" smtClean="0"/>
            <a:t>神经网络</a:t>
          </a:r>
          <a:endParaRPr lang="zh-CN" altLang="en-US" sz="1900" kern="1200"/>
        </a:p>
        <a:p>
          <a:pPr marL="171450" lvl="1" indent="-171450" algn="l" defTabSz="844550" rtl="0">
            <a:lnSpc>
              <a:spcPct val="90000"/>
            </a:lnSpc>
            <a:spcBef>
              <a:spcPct val="0"/>
            </a:spcBef>
            <a:spcAft>
              <a:spcPct val="20000"/>
            </a:spcAft>
            <a:buChar char="••"/>
          </a:pPr>
          <a:r>
            <a:rPr lang="zh-CN" altLang="en-US" sz="1900" kern="1200" smtClean="0"/>
            <a:t>支持向量机</a:t>
          </a:r>
          <a:endParaRPr lang="zh-CN" altLang="en-US" sz="1900" kern="1200"/>
        </a:p>
        <a:p>
          <a:pPr marL="171450" lvl="1" indent="-171450" algn="l" defTabSz="844550" rtl="0">
            <a:lnSpc>
              <a:spcPct val="90000"/>
            </a:lnSpc>
            <a:spcBef>
              <a:spcPct val="0"/>
            </a:spcBef>
            <a:spcAft>
              <a:spcPct val="20000"/>
            </a:spcAft>
            <a:buChar char="••"/>
          </a:pPr>
          <a:r>
            <a:rPr lang="en-US" sz="1900" kern="1200" smtClean="0"/>
            <a:t>KNN</a:t>
          </a:r>
          <a:r>
            <a:rPr lang="zh-CN" sz="1900" kern="1200" smtClean="0"/>
            <a:t>算法</a:t>
          </a:r>
          <a:endParaRPr lang="zh-CN" sz="1900" kern="1200"/>
        </a:p>
      </dsp:txBody>
      <dsp:txXfrm>
        <a:off x="0" y="2056869"/>
        <a:ext cx="7443440" cy="1738800"/>
      </dsp:txXfrm>
    </dsp:sp>
    <dsp:sp modelId="{82F5E763-83C0-4BB2-9D71-FE75A2D67A21}">
      <dsp:nvSpPr>
        <dsp:cNvPr id="0" name=""/>
        <dsp:cNvSpPr/>
      </dsp:nvSpPr>
      <dsp:spPr>
        <a:xfrm>
          <a:off x="0" y="3795670"/>
          <a:ext cx="7443440"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注意事项</a:t>
          </a:r>
          <a:endParaRPr lang="zh-CN" altLang="en-US" sz="2400" kern="1200"/>
        </a:p>
      </dsp:txBody>
      <dsp:txXfrm>
        <a:off x="29471" y="3825141"/>
        <a:ext cx="7384498" cy="544777"/>
      </dsp:txXfrm>
    </dsp:sp>
    <dsp:sp modelId="{1A6C8E19-86B4-409C-BA21-B916E8A8365F}">
      <dsp:nvSpPr>
        <dsp:cNvPr id="0" name=""/>
        <dsp:cNvSpPr/>
      </dsp:nvSpPr>
      <dsp:spPr>
        <a:xfrm>
          <a:off x="0" y="4399389"/>
          <a:ext cx="7443440" cy="695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6329"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不同算法对分类和预测的支持不同</a:t>
          </a:r>
          <a:endParaRPr lang="zh-CN" altLang="en-US" sz="1900" kern="1200"/>
        </a:p>
        <a:p>
          <a:pPr marL="171450" lvl="1" indent="-171450" algn="l" defTabSz="844550" rtl="0">
            <a:lnSpc>
              <a:spcPct val="90000"/>
            </a:lnSpc>
            <a:spcBef>
              <a:spcPct val="0"/>
            </a:spcBef>
            <a:spcAft>
              <a:spcPct val="20000"/>
            </a:spcAft>
            <a:buChar char="••"/>
          </a:pPr>
          <a:r>
            <a:rPr lang="en-US" sz="1900" kern="1200" smtClean="0"/>
            <a:t>【</a:t>
          </a:r>
          <a:r>
            <a:rPr lang="zh-CN" sz="1900" kern="1200" smtClean="0"/>
            <a:t>例</a:t>
          </a:r>
          <a:r>
            <a:rPr lang="en-US" sz="1900" kern="1200" smtClean="0"/>
            <a:t>】</a:t>
          </a:r>
          <a:r>
            <a:rPr lang="zh-CN" sz="1900" kern="1200" smtClean="0"/>
            <a:t>贝叶斯网络和决策表只能处理分类型目标值的分类分析</a:t>
          </a:r>
          <a:endParaRPr lang="zh-CN" sz="1900" kern="1200"/>
        </a:p>
      </dsp:txBody>
      <dsp:txXfrm>
        <a:off x="0" y="4399389"/>
        <a:ext cx="7443440" cy="69552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B1A276-F6D2-4D25-AB6C-BA0B76ED13F2}">
      <dsp:nvSpPr>
        <dsp:cNvPr id="0" name=""/>
        <dsp:cNvSpPr/>
      </dsp:nvSpPr>
      <dsp:spPr>
        <a:xfrm>
          <a:off x="0" y="78804"/>
          <a:ext cx="7155408" cy="70433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smtClean="0"/>
            <a:t>聚类与分类的区别</a:t>
          </a:r>
          <a:endParaRPr lang="zh-CN" altLang="en-US" sz="2800" kern="1200"/>
        </a:p>
      </dsp:txBody>
      <dsp:txXfrm>
        <a:off x="34383" y="113187"/>
        <a:ext cx="7086642" cy="635573"/>
      </dsp:txXfrm>
    </dsp:sp>
    <dsp:sp modelId="{0FF0AD4E-592C-475C-9FEC-CF5DAAF2E34C}">
      <dsp:nvSpPr>
        <dsp:cNvPr id="0" name=""/>
        <dsp:cNvSpPr/>
      </dsp:nvSpPr>
      <dsp:spPr>
        <a:xfrm>
          <a:off x="0" y="783144"/>
          <a:ext cx="7155408"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18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kern="1200" smtClean="0"/>
            <a:t>聚类分析所要求划分的类别为未知</a:t>
          </a:r>
          <a:endParaRPr lang="zh-CN" altLang="en-US" sz="2200" kern="1200"/>
        </a:p>
      </dsp:txBody>
      <dsp:txXfrm>
        <a:off x="0" y="783144"/>
        <a:ext cx="7155408" cy="463680"/>
      </dsp:txXfrm>
    </dsp:sp>
    <dsp:sp modelId="{3708CBFB-EEF2-4B5F-A084-C5DE67FC834C}">
      <dsp:nvSpPr>
        <dsp:cNvPr id="0" name=""/>
        <dsp:cNvSpPr/>
      </dsp:nvSpPr>
      <dsp:spPr>
        <a:xfrm>
          <a:off x="0" y="1246824"/>
          <a:ext cx="7155408" cy="70433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smtClean="0"/>
            <a:t>聚类要求</a:t>
          </a:r>
          <a:endParaRPr lang="zh-CN" altLang="en-US" sz="2800" kern="1200"/>
        </a:p>
      </dsp:txBody>
      <dsp:txXfrm>
        <a:off x="34383" y="1281207"/>
        <a:ext cx="7086642" cy="635573"/>
      </dsp:txXfrm>
    </dsp:sp>
    <dsp:sp modelId="{23663B38-38E7-475C-BC83-9B285E3019B1}">
      <dsp:nvSpPr>
        <dsp:cNvPr id="0" name=""/>
        <dsp:cNvSpPr/>
      </dsp:nvSpPr>
      <dsp:spPr>
        <a:xfrm>
          <a:off x="0" y="1951164"/>
          <a:ext cx="7155408" cy="811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18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kern="1200" smtClean="0"/>
            <a:t>每个分组内部的数据具有比较大的相似性；</a:t>
          </a:r>
          <a:endParaRPr lang="zh-CN" altLang="en-US" sz="2200" kern="1200"/>
        </a:p>
        <a:p>
          <a:pPr marL="228600" lvl="1" indent="-228600" algn="l" defTabSz="977900" rtl="0">
            <a:lnSpc>
              <a:spcPct val="90000"/>
            </a:lnSpc>
            <a:spcBef>
              <a:spcPct val="0"/>
            </a:spcBef>
            <a:spcAft>
              <a:spcPct val="20000"/>
            </a:spcAft>
            <a:buChar char="••"/>
          </a:pPr>
          <a:r>
            <a:rPr lang="zh-CN" altLang="en-US" sz="2200" kern="1200" smtClean="0"/>
            <a:t>组间的数据具有较大不同。</a:t>
          </a:r>
          <a:endParaRPr lang="zh-CN" altLang="en-US" sz="2200" kern="1200"/>
        </a:p>
      </dsp:txBody>
      <dsp:txXfrm>
        <a:off x="0" y="1951164"/>
        <a:ext cx="7155408" cy="811440"/>
      </dsp:txXfrm>
    </dsp:sp>
    <dsp:sp modelId="{AF4338AD-88E2-4D71-AF80-B26E856E6741}">
      <dsp:nvSpPr>
        <dsp:cNvPr id="0" name=""/>
        <dsp:cNvSpPr/>
      </dsp:nvSpPr>
      <dsp:spPr>
        <a:xfrm>
          <a:off x="0" y="2762605"/>
          <a:ext cx="7155408" cy="70433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smtClean="0"/>
            <a:t>聚类分析方法</a:t>
          </a:r>
          <a:endParaRPr lang="zh-CN" altLang="en-US" sz="2800" kern="1200"/>
        </a:p>
      </dsp:txBody>
      <dsp:txXfrm>
        <a:off x="34383" y="2796988"/>
        <a:ext cx="7086642" cy="635573"/>
      </dsp:txXfrm>
    </dsp:sp>
    <dsp:sp modelId="{36AE254D-1862-4A77-A68E-C46A3DBEF81A}">
      <dsp:nvSpPr>
        <dsp:cNvPr id="0" name=""/>
        <dsp:cNvSpPr/>
      </dsp:nvSpPr>
      <dsp:spPr>
        <a:xfrm>
          <a:off x="0" y="3466945"/>
          <a:ext cx="7155408" cy="1217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18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kern="1200" smtClean="0"/>
            <a:t>分层聚类</a:t>
          </a:r>
          <a:endParaRPr lang="zh-CN" altLang="en-US" sz="2200" kern="1200"/>
        </a:p>
        <a:p>
          <a:pPr marL="228600" lvl="1" indent="-228600" algn="l" defTabSz="977900" rtl="0">
            <a:lnSpc>
              <a:spcPct val="90000"/>
            </a:lnSpc>
            <a:spcBef>
              <a:spcPct val="0"/>
            </a:spcBef>
            <a:spcAft>
              <a:spcPct val="20000"/>
            </a:spcAft>
            <a:buChar char="••"/>
          </a:pPr>
          <a:r>
            <a:rPr lang="en-US" sz="2200" kern="1200" dirty="0" smtClean="0"/>
            <a:t>K-Means</a:t>
          </a:r>
          <a:r>
            <a:rPr lang="zh-CN" sz="2200" kern="1200" dirty="0" smtClean="0"/>
            <a:t>聚类</a:t>
          </a:r>
          <a:endParaRPr lang="zh-CN" sz="2200" kern="1200" dirty="0"/>
        </a:p>
        <a:p>
          <a:pPr marL="228600" lvl="1" indent="-228600" algn="l" defTabSz="977900" rtl="0">
            <a:lnSpc>
              <a:spcPct val="90000"/>
            </a:lnSpc>
            <a:spcBef>
              <a:spcPct val="0"/>
            </a:spcBef>
            <a:spcAft>
              <a:spcPct val="20000"/>
            </a:spcAft>
            <a:buChar char="••"/>
          </a:pPr>
          <a:r>
            <a:rPr lang="en-US" sz="2200" kern="1200" dirty="0" smtClean="0"/>
            <a:t>Kohonen Network</a:t>
          </a:r>
          <a:r>
            <a:rPr lang="zh-CN" sz="2200" kern="1200" dirty="0" smtClean="0"/>
            <a:t>聚类</a:t>
          </a:r>
          <a:endParaRPr lang="zh-CN" sz="2200" kern="1200" dirty="0"/>
        </a:p>
      </dsp:txBody>
      <dsp:txXfrm>
        <a:off x="0" y="3466945"/>
        <a:ext cx="7155408" cy="121716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8A5FC0-F38B-4F6F-AB9D-E4AB26D7FC60}">
      <dsp:nvSpPr>
        <dsp:cNvPr id="0" name=""/>
        <dsp:cNvSpPr/>
      </dsp:nvSpPr>
      <dsp:spPr>
        <a:xfrm>
          <a:off x="0" y="8422"/>
          <a:ext cx="7201429"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一般反映</a:t>
          </a:r>
          <a:r>
            <a:rPr lang="en-US" sz="2500" b="1" kern="1200" dirty="0" smtClean="0"/>
            <a:t>3</a:t>
          </a:r>
          <a:r>
            <a:rPr lang="zh-CN" sz="2500" b="1" kern="1200" dirty="0" smtClean="0"/>
            <a:t>种变化规律</a:t>
          </a:r>
          <a:endParaRPr lang="zh-CN" sz="2500" kern="1200" dirty="0"/>
        </a:p>
      </dsp:txBody>
      <dsp:txXfrm>
        <a:off x="30699" y="39121"/>
        <a:ext cx="7140031" cy="567477"/>
      </dsp:txXfrm>
    </dsp:sp>
    <dsp:sp modelId="{E4ACD9A6-D129-4171-ADC8-DF23EDC0AC64}">
      <dsp:nvSpPr>
        <dsp:cNvPr id="0" name=""/>
        <dsp:cNvSpPr/>
      </dsp:nvSpPr>
      <dsp:spPr>
        <a:xfrm>
          <a:off x="0" y="637297"/>
          <a:ext cx="7201429"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4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smtClean="0"/>
            <a:t>趋势变化、周期性变化和随机性变化</a:t>
          </a:r>
          <a:endParaRPr lang="zh-CN" altLang="en-US" sz="2000" kern="1200"/>
        </a:p>
      </dsp:txBody>
      <dsp:txXfrm>
        <a:off x="0" y="637297"/>
        <a:ext cx="7201429" cy="414000"/>
      </dsp:txXfrm>
    </dsp:sp>
    <dsp:sp modelId="{914D6073-DB00-4C73-9C22-7A4A64F21881}">
      <dsp:nvSpPr>
        <dsp:cNvPr id="0" name=""/>
        <dsp:cNvSpPr/>
      </dsp:nvSpPr>
      <dsp:spPr>
        <a:xfrm>
          <a:off x="0" y="1051298"/>
          <a:ext cx="7201429"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smtClean="0"/>
            <a:t>时间序列由</a:t>
          </a:r>
          <a:r>
            <a:rPr lang="en-US" sz="2500" b="1" kern="1200" smtClean="0"/>
            <a:t>4</a:t>
          </a:r>
          <a:r>
            <a:rPr lang="zh-CN" sz="2500" b="1" kern="1200" smtClean="0"/>
            <a:t>种要素组成</a:t>
          </a:r>
          <a:endParaRPr lang="zh-CN" sz="2500" kern="1200"/>
        </a:p>
      </dsp:txBody>
      <dsp:txXfrm>
        <a:off x="30699" y="1081997"/>
        <a:ext cx="7140031" cy="567477"/>
      </dsp:txXfrm>
    </dsp:sp>
    <dsp:sp modelId="{24546A42-C235-42CD-8D7E-47E7D3F365B6}">
      <dsp:nvSpPr>
        <dsp:cNvPr id="0" name=""/>
        <dsp:cNvSpPr/>
      </dsp:nvSpPr>
      <dsp:spPr>
        <a:xfrm>
          <a:off x="0" y="1680173"/>
          <a:ext cx="7201429"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4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smtClean="0"/>
            <a:t>趋势、季节变动、循环波动、不规则波动</a:t>
          </a:r>
          <a:endParaRPr lang="zh-CN" altLang="en-US" sz="2000" kern="1200" dirty="0"/>
        </a:p>
      </dsp:txBody>
      <dsp:txXfrm>
        <a:off x="0" y="1680173"/>
        <a:ext cx="7201429" cy="414000"/>
      </dsp:txXfrm>
    </dsp:sp>
    <dsp:sp modelId="{34C59BD6-6C4A-4C53-9AAB-C1D64DA185A9}">
      <dsp:nvSpPr>
        <dsp:cNvPr id="0" name=""/>
        <dsp:cNvSpPr/>
      </dsp:nvSpPr>
      <dsp:spPr>
        <a:xfrm>
          <a:off x="0" y="2094173"/>
          <a:ext cx="7201429" cy="628875"/>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sz="2500" b="1" kern="1200" dirty="0" smtClean="0"/>
            <a:t>时间序列建模包括</a:t>
          </a:r>
          <a:r>
            <a:rPr lang="en-US" sz="2500" b="1" kern="1200" dirty="0" smtClean="0"/>
            <a:t>3</a:t>
          </a:r>
          <a:r>
            <a:rPr lang="zh-CN" sz="2500" b="1" kern="1200" dirty="0" smtClean="0"/>
            <a:t>个主要阶段</a:t>
          </a:r>
          <a:endParaRPr lang="zh-CN" sz="2500" kern="1200" dirty="0"/>
        </a:p>
      </dsp:txBody>
      <dsp:txXfrm>
        <a:off x="30699" y="2124872"/>
        <a:ext cx="7140031" cy="567477"/>
      </dsp:txXfrm>
    </dsp:sp>
    <dsp:sp modelId="{4133D2B1-6669-4DA6-B352-4E6CE3D9DA40}">
      <dsp:nvSpPr>
        <dsp:cNvPr id="0" name=""/>
        <dsp:cNvSpPr/>
      </dsp:nvSpPr>
      <dsp:spPr>
        <a:xfrm>
          <a:off x="0" y="2723048"/>
          <a:ext cx="7201429" cy="227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4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altLang="zh-CN" sz="2000" kern="1200" dirty="0" smtClean="0"/>
            <a:t>1.</a:t>
          </a:r>
          <a:r>
            <a:rPr lang="zh-CN" sz="2000" kern="1200" dirty="0" smtClean="0"/>
            <a:t>采用观测、调查、统计、抽样等方法，</a:t>
          </a:r>
          <a:r>
            <a:rPr lang="zh-CN" sz="2000" kern="1200" dirty="0" smtClean="0">
              <a:solidFill>
                <a:srgbClr val="FF0000"/>
              </a:solidFill>
            </a:rPr>
            <a:t>取得被观测系统的时间序列动态数据</a:t>
          </a:r>
          <a:r>
            <a:rPr lang="zh-CN" sz="2000" kern="1200" dirty="0" smtClean="0"/>
            <a:t>。</a:t>
          </a:r>
          <a:endParaRPr lang="zh-CN" sz="2000" kern="1200" dirty="0"/>
        </a:p>
        <a:p>
          <a:pPr marL="228600" lvl="1" indent="-228600" algn="l" defTabSz="889000" rtl="0">
            <a:lnSpc>
              <a:spcPct val="90000"/>
            </a:lnSpc>
            <a:spcBef>
              <a:spcPct val="0"/>
            </a:spcBef>
            <a:spcAft>
              <a:spcPct val="20000"/>
            </a:spcAft>
            <a:buChar char="••"/>
          </a:pPr>
          <a:r>
            <a:rPr lang="en-US" altLang="zh-CN" sz="2000" kern="1200" dirty="0" smtClean="0"/>
            <a:t>2.</a:t>
          </a:r>
          <a:r>
            <a:rPr lang="zh-CN" sz="2000" kern="1200" dirty="0" smtClean="0"/>
            <a:t>根据动态数据作相关图，进行相关分析，求自相关函数。相关图能显示出变化的趋势和周期，并</a:t>
          </a:r>
          <a:r>
            <a:rPr lang="zh-CN" sz="2000" kern="1200" dirty="0" smtClean="0">
              <a:solidFill>
                <a:srgbClr val="FF0000"/>
              </a:solidFill>
            </a:rPr>
            <a:t>发现动态数据中的跳点与拐点。</a:t>
          </a:r>
          <a:endParaRPr lang="zh-CN" sz="2000" kern="1200" dirty="0">
            <a:solidFill>
              <a:srgbClr val="FF0000"/>
            </a:solidFill>
          </a:endParaRPr>
        </a:p>
        <a:p>
          <a:pPr marL="228600" lvl="1" indent="-228600" algn="l" defTabSz="889000" rtl="0">
            <a:lnSpc>
              <a:spcPct val="90000"/>
            </a:lnSpc>
            <a:spcBef>
              <a:spcPct val="0"/>
            </a:spcBef>
            <a:spcAft>
              <a:spcPct val="20000"/>
            </a:spcAft>
            <a:buChar char="••"/>
          </a:pPr>
          <a:r>
            <a:rPr lang="en-US" altLang="zh-CN" sz="2000" kern="1200" dirty="0" smtClean="0"/>
            <a:t>3.</a:t>
          </a:r>
          <a:r>
            <a:rPr lang="zh-CN" sz="2000" kern="1200" dirty="0" smtClean="0"/>
            <a:t>辨识合适的随机模型，并进行曲线拟合，即用通用随机模型去</a:t>
          </a:r>
          <a:r>
            <a:rPr lang="zh-CN" sz="2000" kern="1200" dirty="0" smtClean="0">
              <a:solidFill>
                <a:srgbClr val="FF0000"/>
              </a:solidFill>
            </a:rPr>
            <a:t>拟合时间序列的观测数据</a:t>
          </a:r>
          <a:r>
            <a:rPr lang="zh-CN" sz="2000" kern="1200" dirty="0" smtClean="0"/>
            <a:t>。</a:t>
          </a:r>
          <a:endParaRPr lang="zh-CN" sz="2000" kern="1200" dirty="0"/>
        </a:p>
      </dsp:txBody>
      <dsp:txXfrm>
        <a:off x="0" y="2723048"/>
        <a:ext cx="7201429" cy="2277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B7CFEC-C0CB-4FDB-95BB-38D5D2C192C0}">
      <dsp:nvSpPr>
        <dsp:cNvPr id="0" name=""/>
        <dsp:cNvSpPr/>
      </dsp:nvSpPr>
      <dsp:spPr>
        <a:xfrm>
          <a:off x="0" y="28550"/>
          <a:ext cx="7417453"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sz="2700" kern="1200" dirty="0" smtClean="0"/>
            <a:t>“关联</a:t>
          </a:r>
          <a:r>
            <a:rPr lang="zh-CN" altLang="en-US" sz="2700" kern="1200" dirty="0" smtClean="0"/>
            <a:t>规则</a:t>
          </a:r>
          <a:r>
            <a:rPr lang="zh-CN" sz="2700" kern="1200" dirty="0" smtClean="0"/>
            <a:t>”是指形如</a:t>
          </a:r>
          <a:r>
            <a:rPr lang="en-US" sz="2700" kern="1200" dirty="0" smtClean="0"/>
            <a:t>X→Y</a:t>
          </a:r>
          <a:r>
            <a:rPr lang="zh-CN" sz="2700" kern="1200" dirty="0" smtClean="0"/>
            <a:t>的蕴涵式</a:t>
          </a:r>
          <a:endParaRPr lang="zh-CN" altLang="en-US" sz="2700" kern="1200" dirty="0"/>
        </a:p>
      </dsp:txBody>
      <dsp:txXfrm>
        <a:off x="33155" y="61705"/>
        <a:ext cx="7351143" cy="612874"/>
      </dsp:txXfrm>
    </dsp:sp>
    <dsp:sp modelId="{F8BA6686-E9CE-4253-A2DC-54B0A9139B2B}">
      <dsp:nvSpPr>
        <dsp:cNvPr id="0" name=""/>
        <dsp:cNvSpPr/>
      </dsp:nvSpPr>
      <dsp:spPr>
        <a:xfrm>
          <a:off x="0" y="707735"/>
          <a:ext cx="7417453" cy="894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504"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zh-CN" sz="2100" kern="1200" dirty="0" smtClean="0"/>
            <a:t>支持度</a:t>
          </a:r>
          <a:r>
            <a:rPr lang="zh-CN" altLang="en-US" sz="2100" kern="1200" dirty="0" smtClean="0"/>
            <a:t>：</a:t>
          </a:r>
          <a:r>
            <a:rPr lang="en-US" sz="2100" kern="1200" dirty="0" smtClean="0"/>
            <a:t>Support(X→Y)=P(X∪Y) </a:t>
          </a:r>
          <a:endParaRPr lang="zh-CN" altLang="en-US" sz="2100" kern="1200" dirty="0"/>
        </a:p>
        <a:p>
          <a:pPr marL="228600" lvl="1" indent="-228600" algn="l" defTabSz="933450">
            <a:lnSpc>
              <a:spcPct val="90000"/>
            </a:lnSpc>
            <a:spcBef>
              <a:spcPct val="0"/>
            </a:spcBef>
            <a:spcAft>
              <a:spcPct val="20000"/>
            </a:spcAft>
            <a:buChar char="••"/>
          </a:pPr>
          <a:r>
            <a:rPr lang="zh-CN" sz="2100" kern="1200" dirty="0" smtClean="0"/>
            <a:t>信任度</a:t>
          </a:r>
          <a:r>
            <a:rPr lang="zh-CN" altLang="en-US" sz="2100" kern="1200" dirty="0" smtClean="0"/>
            <a:t>：</a:t>
          </a:r>
          <a:r>
            <a:rPr lang="en-US" sz="2100" kern="1200" dirty="0" smtClean="0"/>
            <a:t>Confidence(X→Y)=P(X|Y)</a:t>
          </a:r>
          <a:endParaRPr lang="zh-CN" altLang="en-US" sz="2100" kern="1200" dirty="0"/>
        </a:p>
      </dsp:txBody>
      <dsp:txXfrm>
        <a:off x="0" y="707735"/>
        <a:ext cx="7417453" cy="894240"/>
      </dsp:txXfrm>
    </dsp:sp>
    <dsp:sp modelId="{7B5E859B-2B43-4009-9DE3-049BD91E3DC3}">
      <dsp:nvSpPr>
        <dsp:cNvPr id="0" name=""/>
        <dsp:cNvSpPr/>
      </dsp:nvSpPr>
      <dsp:spPr>
        <a:xfrm>
          <a:off x="0" y="1601975"/>
          <a:ext cx="7417453"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关联规则分析过程主要包含两个阶段：</a:t>
          </a:r>
          <a:endParaRPr lang="zh-CN" altLang="en-US" sz="2700" kern="1200" dirty="0"/>
        </a:p>
      </dsp:txBody>
      <dsp:txXfrm>
        <a:off x="33155" y="1635130"/>
        <a:ext cx="7351143" cy="612874"/>
      </dsp:txXfrm>
    </dsp:sp>
    <dsp:sp modelId="{5A1F210A-58CB-4EA2-9F27-8758966F549C}">
      <dsp:nvSpPr>
        <dsp:cNvPr id="0" name=""/>
        <dsp:cNvSpPr/>
      </dsp:nvSpPr>
      <dsp:spPr>
        <a:xfrm>
          <a:off x="0" y="2281160"/>
          <a:ext cx="7417453" cy="10898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504"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altLang="zh-CN" sz="2100" kern="1200" dirty="0" smtClean="0"/>
            <a:t>1.</a:t>
          </a:r>
          <a:r>
            <a:rPr lang="zh-CN" sz="2100" kern="1200" dirty="0" smtClean="0"/>
            <a:t>从资料集合中找出所有的</a:t>
          </a:r>
          <a:r>
            <a:rPr lang="zh-CN" sz="2100" kern="1200" dirty="0" smtClean="0">
              <a:solidFill>
                <a:srgbClr val="FF0000"/>
              </a:solidFill>
            </a:rPr>
            <a:t>高频项目组</a:t>
          </a:r>
          <a:r>
            <a:rPr lang="en-US" sz="2100" kern="1200" dirty="0" smtClean="0">
              <a:solidFill>
                <a:srgbClr val="FF0000"/>
              </a:solidFill>
            </a:rPr>
            <a:t>(Frequent Item Sets)</a:t>
          </a:r>
          <a:r>
            <a:rPr lang="zh-CN" sz="2100" kern="1200" dirty="0" smtClean="0">
              <a:solidFill>
                <a:srgbClr val="FF0000"/>
              </a:solidFill>
            </a:rPr>
            <a:t>，</a:t>
          </a:r>
          <a:endParaRPr lang="zh-CN" sz="2100" kern="1200" dirty="0">
            <a:solidFill>
              <a:srgbClr val="FF0000"/>
            </a:solidFill>
          </a:endParaRPr>
        </a:p>
        <a:p>
          <a:pPr marL="228600" lvl="1" indent="-228600" algn="l" defTabSz="933450">
            <a:lnSpc>
              <a:spcPct val="90000"/>
            </a:lnSpc>
            <a:spcBef>
              <a:spcPct val="0"/>
            </a:spcBef>
            <a:spcAft>
              <a:spcPct val="20000"/>
            </a:spcAft>
            <a:buChar char="••"/>
          </a:pPr>
          <a:r>
            <a:rPr lang="en-US" altLang="zh-CN" sz="2100" kern="1200" dirty="0" smtClean="0"/>
            <a:t>2.</a:t>
          </a:r>
          <a:r>
            <a:rPr lang="zh-CN" sz="2100" kern="1200" dirty="0" smtClean="0"/>
            <a:t>由这些高频项目组中</a:t>
          </a:r>
          <a:r>
            <a:rPr lang="zh-CN" sz="2100" kern="1200" dirty="0" smtClean="0">
              <a:solidFill>
                <a:srgbClr val="FF0000"/>
              </a:solidFill>
            </a:rPr>
            <a:t>产生关联规则</a:t>
          </a:r>
          <a:r>
            <a:rPr lang="en-US" sz="2100" kern="1200" dirty="0" smtClean="0">
              <a:solidFill>
                <a:srgbClr val="FF0000"/>
              </a:solidFill>
            </a:rPr>
            <a:t>(Association Rules</a:t>
          </a:r>
          <a:r>
            <a:rPr lang="en-US" sz="2100" kern="1200" dirty="0" smtClean="0"/>
            <a:t>)</a:t>
          </a:r>
          <a:r>
            <a:rPr lang="zh-CN" sz="2100" kern="1200" dirty="0" smtClean="0"/>
            <a:t>。</a:t>
          </a:r>
          <a:endParaRPr lang="zh-CN" sz="2100" kern="1200" dirty="0"/>
        </a:p>
      </dsp:txBody>
      <dsp:txXfrm>
        <a:off x="0" y="2281160"/>
        <a:ext cx="7417453" cy="1089854"/>
      </dsp:txXfrm>
    </dsp:sp>
    <dsp:sp modelId="{FCDFC01E-438D-439F-83C0-7F1423C7FE45}">
      <dsp:nvSpPr>
        <dsp:cNvPr id="0" name=""/>
        <dsp:cNvSpPr/>
      </dsp:nvSpPr>
      <dsp:spPr>
        <a:xfrm>
          <a:off x="0" y="3371015"/>
          <a:ext cx="7417453"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关联规则分析算法</a:t>
          </a:r>
          <a:endParaRPr lang="zh-CN" altLang="en-US" sz="2700" kern="1200" dirty="0"/>
        </a:p>
      </dsp:txBody>
      <dsp:txXfrm>
        <a:off x="33155" y="3404170"/>
        <a:ext cx="7351143" cy="612874"/>
      </dsp:txXfrm>
    </dsp:sp>
    <dsp:sp modelId="{547DCCB6-903C-42A2-9569-F1D436571DE1}">
      <dsp:nvSpPr>
        <dsp:cNvPr id="0" name=""/>
        <dsp:cNvSpPr/>
      </dsp:nvSpPr>
      <dsp:spPr>
        <a:xfrm>
          <a:off x="0" y="4050200"/>
          <a:ext cx="7417453" cy="11457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504"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sz="2100" kern="1200" dirty="0" smtClean="0"/>
            <a:t>Apriori</a:t>
          </a:r>
          <a:r>
            <a:rPr lang="zh-CN" sz="2100" kern="1200" dirty="0" smtClean="0"/>
            <a:t>算法</a:t>
          </a:r>
          <a:endParaRPr lang="zh-CN" altLang="en-US" sz="2100" kern="1200" dirty="0"/>
        </a:p>
        <a:p>
          <a:pPr marL="228600" lvl="1" indent="-228600" algn="l" defTabSz="933450">
            <a:lnSpc>
              <a:spcPct val="90000"/>
            </a:lnSpc>
            <a:spcBef>
              <a:spcPct val="0"/>
            </a:spcBef>
            <a:spcAft>
              <a:spcPct val="20000"/>
            </a:spcAft>
            <a:buChar char="••"/>
          </a:pPr>
          <a:r>
            <a:rPr lang="en-US" sz="2100" kern="1200" dirty="0" smtClean="0"/>
            <a:t>FP-</a:t>
          </a:r>
          <a:r>
            <a:rPr lang="zh-CN" sz="2100" kern="1200" dirty="0" smtClean="0"/>
            <a:t>树频集算法</a:t>
          </a:r>
          <a:endParaRPr lang="zh-CN" altLang="en-US" sz="2100" kern="1200" dirty="0"/>
        </a:p>
        <a:p>
          <a:pPr marL="228600" lvl="1" indent="-228600" algn="l" defTabSz="933450">
            <a:lnSpc>
              <a:spcPct val="90000"/>
            </a:lnSpc>
            <a:spcBef>
              <a:spcPct val="0"/>
            </a:spcBef>
            <a:spcAft>
              <a:spcPct val="20000"/>
            </a:spcAft>
            <a:buChar char="••"/>
          </a:pPr>
          <a:r>
            <a:rPr lang="en-US" sz="2100" kern="1200" dirty="0" err="1" smtClean="0"/>
            <a:t>EClat</a:t>
          </a:r>
          <a:r>
            <a:rPr lang="zh-CN" sz="2100" kern="1200" dirty="0" smtClean="0"/>
            <a:t>算法</a:t>
          </a:r>
          <a:endParaRPr lang="zh-CN" altLang="en-US" sz="2100" kern="1200" dirty="0"/>
        </a:p>
      </dsp:txBody>
      <dsp:txXfrm>
        <a:off x="0" y="4050200"/>
        <a:ext cx="7417453" cy="11457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603B9B-E3F0-404A-B354-4C9FA6734338}">
      <dsp:nvSpPr>
        <dsp:cNvPr id="0" name=""/>
        <dsp:cNvSpPr/>
      </dsp:nvSpPr>
      <dsp:spPr>
        <a:xfrm>
          <a:off x="0" y="318249"/>
          <a:ext cx="6795368" cy="779805"/>
        </a:xfrm>
        <a:prstGeom prst="roundRect">
          <a:avLst/>
        </a:prstGeom>
        <a:solidFill>
          <a:schemeClr val="dk2">
            <a:hueOff val="0"/>
            <a:satOff val="0"/>
            <a:lumOff val="0"/>
            <a:alphaOff val="0"/>
          </a:schemeClr>
        </a:solidFill>
        <a:ln w="48000" cap="flat" cmpd="thickThin"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dirty="0" smtClean="0"/>
            <a:t>在加权平均法中，权重计算是关键</a:t>
          </a:r>
          <a:endParaRPr lang="zh-CN" sz="3100" kern="1200" dirty="0"/>
        </a:p>
      </dsp:txBody>
      <dsp:txXfrm>
        <a:off x="38067" y="356316"/>
        <a:ext cx="6719234" cy="703671"/>
      </dsp:txXfrm>
    </dsp:sp>
    <dsp:sp modelId="{34A2626A-D2B3-4421-9194-DC675B88D2E4}">
      <dsp:nvSpPr>
        <dsp:cNvPr id="0" name=""/>
        <dsp:cNvSpPr/>
      </dsp:nvSpPr>
      <dsp:spPr>
        <a:xfrm>
          <a:off x="0" y="1098054"/>
          <a:ext cx="6795368" cy="1283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kern="1200" smtClean="0"/>
            <a:t>较高精确（或可靠）的数据赋予较高的权重</a:t>
          </a:r>
          <a:endParaRPr lang="zh-CN" sz="2400" kern="1200"/>
        </a:p>
        <a:p>
          <a:pPr marL="228600" lvl="1" indent="-228600" algn="l" defTabSz="1066800" rtl="0">
            <a:lnSpc>
              <a:spcPct val="90000"/>
            </a:lnSpc>
            <a:spcBef>
              <a:spcPct val="0"/>
            </a:spcBef>
            <a:spcAft>
              <a:spcPct val="20000"/>
            </a:spcAft>
            <a:buChar char="••"/>
          </a:pPr>
          <a:r>
            <a:rPr lang="zh-CN" sz="2400" kern="1200" dirty="0" smtClean="0"/>
            <a:t>较低精确（或可靠）的数据赋予较低的权重</a:t>
          </a:r>
          <a:endParaRPr lang="zh-CN" sz="2400" kern="1200" dirty="0"/>
        </a:p>
        <a:p>
          <a:pPr marL="228600" lvl="1" indent="-228600" algn="l" defTabSz="1066800" rtl="0">
            <a:lnSpc>
              <a:spcPct val="90000"/>
            </a:lnSpc>
            <a:spcBef>
              <a:spcPct val="0"/>
            </a:spcBef>
            <a:spcAft>
              <a:spcPct val="20000"/>
            </a:spcAft>
            <a:buChar char="••"/>
          </a:pPr>
          <a:endParaRPr lang="zh-CN" sz="2400" kern="1200" dirty="0"/>
        </a:p>
      </dsp:txBody>
      <dsp:txXfrm>
        <a:off x="0" y="1098054"/>
        <a:ext cx="6795368" cy="1283400"/>
      </dsp:txXfrm>
    </dsp:sp>
    <dsp:sp modelId="{DAEE45A5-C602-4717-808B-AED75B57A088}">
      <dsp:nvSpPr>
        <dsp:cNvPr id="0" name=""/>
        <dsp:cNvSpPr/>
      </dsp:nvSpPr>
      <dsp:spPr>
        <a:xfrm>
          <a:off x="0" y="2381454"/>
          <a:ext cx="6795368" cy="779805"/>
        </a:xfrm>
        <a:prstGeom prst="roundRect">
          <a:avLst/>
        </a:prstGeom>
        <a:solidFill>
          <a:schemeClr val="dk2">
            <a:hueOff val="0"/>
            <a:satOff val="0"/>
            <a:lumOff val="0"/>
            <a:alphaOff val="0"/>
          </a:schemeClr>
        </a:solidFill>
        <a:ln w="48000" cap="flat" cmpd="thickThin"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rtl="0">
            <a:lnSpc>
              <a:spcPct val="90000"/>
            </a:lnSpc>
            <a:spcBef>
              <a:spcPct val="0"/>
            </a:spcBef>
            <a:spcAft>
              <a:spcPct val="35000"/>
            </a:spcAft>
          </a:pPr>
          <a:r>
            <a:rPr lang="zh-CN" sz="3100" kern="1200" smtClean="0"/>
            <a:t>元分析中常用的权重计算方法有两种</a:t>
          </a:r>
          <a:endParaRPr lang="zh-CN" sz="3100" kern="1200"/>
        </a:p>
      </dsp:txBody>
      <dsp:txXfrm>
        <a:off x="38067" y="2419521"/>
        <a:ext cx="6719234" cy="703671"/>
      </dsp:txXfrm>
    </dsp:sp>
    <dsp:sp modelId="{428281A6-D1FF-4272-B091-A1522445085D}">
      <dsp:nvSpPr>
        <dsp:cNvPr id="0" name=""/>
        <dsp:cNvSpPr/>
      </dsp:nvSpPr>
      <dsp:spPr>
        <a:xfrm>
          <a:off x="0" y="3161259"/>
          <a:ext cx="6795368" cy="1283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kern="1200" smtClean="0"/>
            <a:t>样本大小加权方法</a:t>
          </a:r>
          <a:endParaRPr lang="zh-CN" sz="2400" kern="1200"/>
        </a:p>
        <a:p>
          <a:pPr marL="228600" lvl="1" indent="-228600" algn="l" defTabSz="1066800" rtl="0">
            <a:lnSpc>
              <a:spcPct val="90000"/>
            </a:lnSpc>
            <a:spcBef>
              <a:spcPct val="0"/>
            </a:spcBef>
            <a:spcAft>
              <a:spcPct val="20000"/>
            </a:spcAft>
            <a:buChar char="••"/>
          </a:pPr>
          <a:r>
            <a:rPr lang="zh-CN" sz="2400" kern="1200" dirty="0" smtClean="0"/>
            <a:t>逆方差（</a:t>
          </a:r>
          <a:r>
            <a:rPr lang="en-US" sz="2400" kern="1200" dirty="0" smtClean="0"/>
            <a:t>Inverse-Variance</a:t>
          </a:r>
          <a:r>
            <a:rPr lang="zh-CN" sz="2400" kern="1200" dirty="0" smtClean="0"/>
            <a:t>）加权方法</a:t>
          </a:r>
          <a:endParaRPr lang="zh-CN" sz="2400" kern="1200" dirty="0"/>
        </a:p>
        <a:p>
          <a:pPr marL="228600" lvl="1" indent="-228600" algn="l" defTabSz="1066800" rtl="0">
            <a:lnSpc>
              <a:spcPct val="90000"/>
            </a:lnSpc>
            <a:spcBef>
              <a:spcPct val="0"/>
            </a:spcBef>
            <a:spcAft>
              <a:spcPct val="20000"/>
            </a:spcAft>
            <a:buChar char="••"/>
          </a:pPr>
          <a:endParaRPr lang="zh-CN" sz="2400" kern="1200" dirty="0"/>
        </a:p>
      </dsp:txBody>
      <dsp:txXfrm>
        <a:off x="0" y="3161259"/>
        <a:ext cx="6795368" cy="12834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2D976A-B411-4856-BA6E-D26C0B12A276}">
      <dsp:nvSpPr>
        <dsp:cNvPr id="0" name=""/>
        <dsp:cNvSpPr/>
      </dsp:nvSpPr>
      <dsp:spPr>
        <a:xfrm>
          <a:off x="0" y="21317"/>
          <a:ext cx="6795368"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smtClean="0"/>
            <a:t>基本思想</a:t>
          </a:r>
          <a:endParaRPr lang="zh-CN" altLang="en-US" sz="2700" kern="1200"/>
        </a:p>
      </dsp:txBody>
      <dsp:txXfrm>
        <a:off x="33155" y="54472"/>
        <a:ext cx="6729058" cy="612874"/>
      </dsp:txXfrm>
    </dsp:sp>
    <dsp:sp modelId="{9EAD22DD-CDCC-433B-80AF-CBC9D58B79BA}">
      <dsp:nvSpPr>
        <dsp:cNvPr id="0" name=""/>
        <dsp:cNvSpPr/>
      </dsp:nvSpPr>
      <dsp:spPr>
        <a:xfrm>
          <a:off x="0" y="700502"/>
          <a:ext cx="6795368" cy="698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smtClean="0"/>
            <a:t>从多个“备选方案”中挑选或推导出一个“最优方案”的方法</a:t>
          </a:r>
          <a:endParaRPr lang="zh-CN" altLang="en-US" sz="2100" kern="1200"/>
        </a:p>
      </dsp:txBody>
      <dsp:txXfrm>
        <a:off x="0" y="700502"/>
        <a:ext cx="6795368" cy="698625"/>
      </dsp:txXfrm>
    </dsp:sp>
    <dsp:sp modelId="{EEE2F36B-4B60-43E8-A6F9-4BE8D2760D8D}">
      <dsp:nvSpPr>
        <dsp:cNvPr id="0" name=""/>
        <dsp:cNvSpPr/>
      </dsp:nvSpPr>
      <dsp:spPr>
        <a:xfrm>
          <a:off x="0" y="1399127"/>
          <a:ext cx="6795368"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dirty="0" smtClean="0"/>
            <a:t>主要理论基础</a:t>
          </a:r>
          <a:endParaRPr lang="zh-CN" altLang="en-US" sz="2700" b="1" kern="1200" dirty="0"/>
        </a:p>
      </dsp:txBody>
      <dsp:txXfrm>
        <a:off x="33155" y="1432282"/>
        <a:ext cx="6729058" cy="612874"/>
      </dsp:txXfrm>
    </dsp:sp>
    <dsp:sp modelId="{A07384E7-A482-41B0-BC63-9EB861137E6E}">
      <dsp:nvSpPr>
        <dsp:cNvPr id="0" name=""/>
        <dsp:cNvSpPr/>
      </dsp:nvSpPr>
      <dsp:spPr>
        <a:xfrm>
          <a:off x="0" y="2078312"/>
          <a:ext cx="6795368" cy="447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smtClean="0"/>
            <a:t>运筹学</a:t>
          </a:r>
          <a:endParaRPr lang="zh-CN" altLang="en-US" sz="2100" kern="1200"/>
        </a:p>
      </dsp:txBody>
      <dsp:txXfrm>
        <a:off x="0" y="2078312"/>
        <a:ext cx="6795368" cy="447120"/>
      </dsp:txXfrm>
    </dsp:sp>
    <dsp:sp modelId="{A509C92B-EBA2-4584-A761-5C14ABB7864E}">
      <dsp:nvSpPr>
        <dsp:cNvPr id="0" name=""/>
        <dsp:cNvSpPr/>
      </dsp:nvSpPr>
      <dsp:spPr>
        <a:xfrm>
          <a:off x="0" y="2525432"/>
          <a:ext cx="6795368" cy="679184"/>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dirty="0" smtClean="0"/>
            <a:t>主要类型</a:t>
          </a:r>
          <a:endParaRPr lang="zh-CN" altLang="en-US" sz="2700" b="1" kern="1200" dirty="0"/>
        </a:p>
      </dsp:txBody>
      <dsp:txXfrm>
        <a:off x="33155" y="2558587"/>
        <a:ext cx="6729058" cy="612874"/>
      </dsp:txXfrm>
    </dsp:sp>
    <dsp:sp modelId="{54D5A905-11BA-45FD-9CD0-C483756B2724}">
      <dsp:nvSpPr>
        <dsp:cNvPr id="0" name=""/>
        <dsp:cNvSpPr/>
      </dsp:nvSpPr>
      <dsp:spPr>
        <a:xfrm>
          <a:off x="0" y="3204617"/>
          <a:ext cx="6795368" cy="15369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smtClean="0"/>
            <a:t>线性规划</a:t>
          </a:r>
          <a:endParaRPr lang="zh-CN" altLang="en-US" sz="2100" kern="1200"/>
        </a:p>
        <a:p>
          <a:pPr marL="228600" lvl="1" indent="-228600" algn="l" defTabSz="933450" rtl="0">
            <a:lnSpc>
              <a:spcPct val="90000"/>
            </a:lnSpc>
            <a:spcBef>
              <a:spcPct val="0"/>
            </a:spcBef>
            <a:spcAft>
              <a:spcPct val="20000"/>
            </a:spcAft>
            <a:buChar char="••"/>
          </a:pPr>
          <a:r>
            <a:rPr lang="zh-CN" altLang="en-US" sz="2100" kern="1200" smtClean="0"/>
            <a:t>整数规划</a:t>
          </a:r>
          <a:endParaRPr lang="zh-CN" altLang="en-US" sz="2100" kern="1200"/>
        </a:p>
        <a:p>
          <a:pPr marL="228600" lvl="1" indent="-228600" algn="l" defTabSz="933450" rtl="0">
            <a:lnSpc>
              <a:spcPct val="90000"/>
            </a:lnSpc>
            <a:spcBef>
              <a:spcPct val="0"/>
            </a:spcBef>
            <a:spcAft>
              <a:spcPct val="20000"/>
            </a:spcAft>
            <a:buChar char="••"/>
          </a:pPr>
          <a:r>
            <a:rPr lang="zh-CN" altLang="en-US" sz="2100" kern="1200" smtClean="0"/>
            <a:t>多目标规划</a:t>
          </a:r>
          <a:endParaRPr lang="zh-CN" altLang="en-US" sz="2100" kern="1200"/>
        </a:p>
        <a:p>
          <a:pPr marL="228600" lvl="1" indent="-228600" algn="l" defTabSz="933450" rtl="0">
            <a:lnSpc>
              <a:spcPct val="90000"/>
            </a:lnSpc>
            <a:spcBef>
              <a:spcPct val="0"/>
            </a:spcBef>
            <a:spcAft>
              <a:spcPct val="20000"/>
            </a:spcAft>
            <a:buChar char="••"/>
          </a:pPr>
          <a:r>
            <a:rPr lang="zh-CN" altLang="en-US" sz="2100" kern="1200" smtClean="0"/>
            <a:t>动态规划</a:t>
          </a:r>
          <a:endParaRPr lang="zh-CN" altLang="en-US" sz="2100" kern="1200"/>
        </a:p>
      </dsp:txBody>
      <dsp:txXfrm>
        <a:off x="0" y="3204617"/>
        <a:ext cx="6795368" cy="1536975"/>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pPr>
              <a:defRPr/>
            </a:pPr>
            <a:fld id="{603956DB-3DDD-4A5C-B49C-D2C31DEFF1EE}"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defRPr>
            </a:lvl1pPr>
          </a:lstStyle>
          <a:p>
            <a:pPr>
              <a:defRPr/>
            </a:pPr>
            <a:fld id="{C08E804E-75B2-4F6E-8CC5-FE553309BAB1}"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pPr>
              <a:defRPr/>
            </a:pPr>
            <a:fld id="{BC748C56-3290-41A9-AF4C-A788D6EE5A6E}"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defRPr>
            </a:lvl1pPr>
          </a:lstStyle>
          <a:p>
            <a:pPr>
              <a:defRPr/>
            </a:pPr>
            <a:fld id="{433EE737-1498-4668-B890-9C96984E2B5A}"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由于总体相关系数（</a:t>
                </a:r>
                <a:r>
                  <a:rPr lang="en-US" altLang="zh-CN" sz="1200" kern="1200" dirty="0" smtClean="0">
                    <a:solidFill>
                      <a:schemeClr val="tx1"/>
                    </a:solidFill>
                    <a:effectLst/>
                    <a:latin typeface="+mn-lt"/>
                    <a:ea typeface="+mn-ea"/>
                    <a:cs typeface="+mn-cs"/>
                  </a:rPr>
                  <a:t>ρ</a:t>
                </a:r>
                <a:r>
                  <a:rPr lang="zh-CN" altLang="zh-CN" sz="1200" kern="1200" dirty="0" smtClean="0">
                    <a:solidFill>
                      <a:schemeClr val="tx1"/>
                    </a:solidFill>
                    <a:effectLst/>
                    <a:latin typeface="+mn-lt"/>
                    <a:ea typeface="+mn-ea"/>
                    <a:cs typeface="+mn-cs"/>
                  </a:rPr>
                  <a:t>）是未知数，我们一般采用样本相关系数（</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进行相关性分析</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样本相关系数</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的取值范围是</a:t>
                </a:r>
                <a:r>
                  <a:rPr lang="en-US" altLang="zh-CN" sz="1200" kern="1200" dirty="0" smtClean="0">
                    <a:solidFill>
                      <a:schemeClr val="tx1"/>
                    </a:solidFill>
                    <a:effectLst/>
                    <a:latin typeface="+mn-lt"/>
                    <a:ea typeface="+mn-ea"/>
                    <a:cs typeface="+mn-cs"/>
                  </a:rPr>
                  <a:t> [-1,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越趋于</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表示关系越密切；</a:t>
                </a:r>
                <a:r>
                  <a:rPr lang="en-US" altLang="zh-CN" sz="1200"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越趋于</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表示关系越不密切</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en-US" altLang="zh-CN" sz="1200" kern="1200" dirty="0" smtClean="0">
                    <a:solidFill>
                      <a:schemeClr val="tx1"/>
                    </a:solidFill>
                    <a:effectLst/>
                    <a:latin typeface="+mn-lt"/>
                    <a:ea typeface="+mn-ea"/>
                    <a:cs typeface="+mn-cs"/>
                  </a:rPr>
                  <a:t>|r|=1</a:t>
                </a:r>
                <a:r>
                  <a:rPr lang="zh-CN" altLang="zh-CN" sz="1200" kern="1200" dirty="0" smtClean="0">
                    <a:solidFill>
                      <a:schemeClr val="tx1"/>
                    </a:solidFill>
                    <a:effectLst/>
                    <a:latin typeface="+mn-lt"/>
                    <a:ea typeface="+mn-ea"/>
                    <a:cs typeface="+mn-cs"/>
                  </a:rPr>
                  <a:t>，为完全相关</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dirty="0" smtClean="0"/>
              </a:p>
              <a:p>
                <a:pPr marL="228600" indent="-228600">
                  <a:buFont typeface="+mj-lt"/>
                  <a:buAutoNum type="arabicPeriod"/>
                </a:pPr>
                <a:r>
                  <a:rPr lang="zh-CN" altLang="zh-CN" sz="1200" kern="1200" dirty="0" smtClean="0">
                    <a:solidFill>
                      <a:schemeClr val="tx1"/>
                    </a:solidFill>
                    <a:effectLst/>
                    <a:latin typeface="+mn-lt"/>
                    <a:ea typeface="+mn-ea"/>
                    <a:cs typeface="+mn-cs"/>
                  </a:rPr>
                  <a:t>考虑到样本相关系数</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的抽样分布不一定为正态分布，无法对其不进行正态检验。为此，我们通常采用</a:t>
                </a:r>
                <a:r>
                  <a:rPr lang="en-US" altLang="zh-CN" sz="1200" i="1"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检验。因此，</a:t>
                </a:r>
                <a:r>
                  <a:rPr lang="en-US" altLang="zh-CN" sz="1200" kern="1200" dirty="0">
                    <a:solidFill>
                      <a:schemeClr val="tx1"/>
                    </a:solidFill>
                    <a:effectLst/>
                    <a:latin typeface="+mn-lt"/>
                    <a:ea typeface="+mn-ea"/>
                    <a:cs typeface="+mn-cs"/>
                  </a:rPr>
                  <a:t>r</a:t>
                </a:r>
                <a:r>
                  <a:rPr lang="zh-CN" altLang="zh-CN" sz="1200" kern="1200" dirty="0">
                    <a:solidFill>
                      <a:schemeClr val="tx1"/>
                    </a:solidFill>
                    <a:effectLst/>
                    <a:latin typeface="+mn-lt"/>
                    <a:ea typeface="+mn-ea"/>
                    <a:cs typeface="+mn-cs"/>
                  </a:rPr>
                  <a:t>的显著性检验步骤如下：</a:t>
                </a:r>
                <a:endParaRPr lang="zh-CN" altLang="zh-CN"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1</a:t>
                </a:r>
                <a:r>
                  <a:rPr lang="zh-CN" altLang="zh-CN" sz="1200" b="1" kern="1200" dirty="0">
                    <a:solidFill>
                      <a:schemeClr val="tx1"/>
                    </a:solidFill>
                    <a:effectLst/>
                    <a:latin typeface="+mn-lt"/>
                    <a:ea typeface="+mn-ea"/>
                    <a:cs typeface="+mn-cs"/>
                  </a:rPr>
                  <a:t>步，提出原假设（</a:t>
                </a:r>
                <a:r>
                  <a:rPr lang="en-US" altLang="zh-CN" sz="1200" b="1" kern="1200" dirty="0">
                    <a:solidFill>
                      <a:schemeClr val="tx1"/>
                    </a:solidFill>
                    <a:effectLst/>
                    <a:latin typeface="+mn-lt"/>
                    <a:ea typeface="+mn-ea"/>
                    <a:cs typeface="+mn-cs"/>
                  </a:rPr>
                  <a:t>H</a:t>
                </a:r>
                <a:r>
                  <a:rPr lang="en-US" altLang="zh-CN" sz="1200" b="1" kern="1200" baseline="-25000" dirty="0">
                    <a:solidFill>
                      <a:schemeClr val="tx1"/>
                    </a:solidFill>
                    <a:effectLst/>
                    <a:latin typeface="+mn-lt"/>
                    <a:ea typeface="+mn-ea"/>
                    <a:cs typeface="+mn-cs"/>
                  </a:rPr>
                  <a:t>0</a:t>
                </a:r>
                <a:r>
                  <a:rPr lang="zh-CN" altLang="zh-CN" sz="1200" b="1" kern="1200" dirty="0">
                    <a:solidFill>
                      <a:schemeClr val="tx1"/>
                    </a:solidFill>
                    <a:effectLst/>
                    <a:latin typeface="+mn-lt"/>
                    <a:ea typeface="+mn-ea"/>
                    <a:cs typeface="+mn-cs"/>
                  </a:rPr>
                  <a:t>）和备择假设（</a:t>
                </a:r>
                <a:r>
                  <a:rPr lang="en-US" altLang="zh-CN" sz="1200" b="1" kern="1200" dirty="0">
                    <a:solidFill>
                      <a:schemeClr val="tx1"/>
                    </a:solidFill>
                    <a:effectLst/>
                    <a:latin typeface="+mn-lt"/>
                    <a:ea typeface="+mn-ea"/>
                    <a:cs typeface="+mn-cs"/>
                  </a:rPr>
                  <a:t>H</a:t>
                </a:r>
                <a:r>
                  <a:rPr lang="en-US" altLang="zh-CN" sz="1200" b="1" kern="1200" baseline="-25000" dirty="0">
                    <a:solidFill>
                      <a:schemeClr val="tx1"/>
                    </a:solidFill>
                    <a:effectLst/>
                    <a:latin typeface="+mn-lt"/>
                    <a:ea typeface="+mn-ea"/>
                    <a:cs typeface="+mn-cs"/>
                  </a:rPr>
                  <a:t>1</a:t>
                </a:r>
                <a:r>
                  <a:rPr lang="zh-CN" altLang="zh-CN" sz="1200" b="1"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 0</a:t>
                </a:r>
                <a:endParaRPr lang="zh-CN" altLang="zh-CN"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2</a:t>
                </a:r>
                <a:r>
                  <a:rPr lang="zh-CN" altLang="zh-CN" sz="1200" b="1" kern="1200" dirty="0">
                    <a:solidFill>
                      <a:schemeClr val="tx1"/>
                    </a:solidFill>
                    <a:effectLst/>
                    <a:latin typeface="+mn-lt"/>
                    <a:ea typeface="+mn-ea"/>
                    <a:cs typeface="+mn-cs"/>
                  </a:rPr>
                  <a:t>步，计算检验的统计量</a:t>
                </a:r>
                <a:r>
                  <a:rPr lang="en-US" altLang="zh-CN" sz="1200" b="1" i="1" kern="1200" dirty="0">
                    <a:solidFill>
                      <a:schemeClr val="tx1"/>
                    </a:solidFill>
                    <a:effectLst/>
                    <a:latin typeface="+mn-lt"/>
                    <a:ea typeface="+mn-ea"/>
                    <a:cs typeface="+mn-cs"/>
                  </a:rPr>
                  <a:t>t</a:t>
                </a:r>
                <a:endParaRPr lang="zh-CN" altLang="zh-CN"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a:solidFill>
                      <a:schemeClr val="tx1"/>
                    </a:solidFill>
                    <a:effectLst/>
                    <a:latin typeface="+mn-lt"/>
                    <a:ea typeface="+mn-ea"/>
                    <a:cs typeface="+mn-cs"/>
                  </a:rPr>
                  <a:t>第</a:t>
                </a:r>
                <a:r>
                  <a:rPr lang="en-US" altLang="zh-CN" sz="1200" b="1" kern="1200" dirty="0">
                    <a:solidFill>
                      <a:schemeClr val="tx1"/>
                    </a:solidFill>
                    <a:effectLst/>
                    <a:latin typeface="+mn-lt"/>
                    <a:ea typeface="+mn-ea"/>
                    <a:cs typeface="+mn-cs"/>
                  </a:rPr>
                  <a:t>3</a:t>
                </a:r>
                <a:r>
                  <a:rPr lang="zh-CN" altLang="zh-CN" sz="1200" b="1" kern="1200" dirty="0">
                    <a:solidFill>
                      <a:schemeClr val="tx1"/>
                    </a:solidFill>
                    <a:effectLst/>
                    <a:latin typeface="+mn-lt"/>
                    <a:ea typeface="+mn-ea"/>
                    <a:cs typeface="+mn-cs"/>
                  </a:rPr>
                  <a:t>步，进行决策。</a:t>
                </a:r>
                <a:r>
                  <a:rPr lang="zh-CN" altLang="zh-CN" sz="1200" kern="1200" dirty="0">
                    <a:solidFill>
                      <a:schemeClr val="tx1"/>
                    </a:solidFill>
                    <a:effectLst/>
                    <a:latin typeface="+mn-lt"/>
                    <a:ea typeface="+mn-ea"/>
                    <a:cs typeface="+mn-cs"/>
                  </a:rPr>
                  <a:t>显著性水平</a:t>
                </a:r>
                <a14:m>
                  <m:oMath xmlns:m="http://schemas.openxmlformats.org/officeDocument/2006/math">
                    <m:r>
                      <m:rPr>
                        <m:sty m:val="p"/>
                      </m:rPr>
                      <a:rPr lang="en-US" altLang="zh-CN" sz="1200" kern="1200">
                        <a:solidFill>
                          <a:schemeClr val="tx1"/>
                        </a:solidFill>
                        <a:effectLst/>
                        <a:latin typeface="Cambria Math" panose="02040503050406030204" pitchFamily="18" charset="0"/>
                        <a:ea typeface="+mn-ea"/>
                        <a:cs typeface="+mn-cs"/>
                      </a:rPr>
                      <m:t>α</m:t>
                    </m:r>
                  </m:oMath>
                </a14:m>
                <a:r>
                  <a:rPr lang="zh-CN" altLang="zh-CN" sz="1200" kern="1200" dirty="0">
                    <a:solidFill>
                      <a:schemeClr val="tx1"/>
                    </a:solidFill>
                    <a:effectLst/>
                    <a:latin typeface="+mn-lt"/>
                    <a:ea typeface="+mn-ea"/>
                    <a:cs typeface="+mn-cs"/>
                  </a:rPr>
                  <a:t>和自由度</a:t>
                </a:r>
                <a:r>
                  <a:rPr lang="en-US" altLang="zh-CN" sz="1200" kern="1200" dirty="0">
                    <a:solidFill>
                      <a:schemeClr val="tx1"/>
                    </a:solidFill>
                    <a:effectLst/>
                    <a:latin typeface="+mn-lt"/>
                    <a:ea typeface="+mn-ea"/>
                    <a:cs typeface="+mn-cs"/>
                  </a:rPr>
                  <a:t>n-2</a:t>
                </a:r>
                <a:r>
                  <a:rPr lang="zh-CN" altLang="zh-CN" sz="1200" kern="1200" dirty="0">
                    <a:solidFill>
                      <a:schemeClr val="tx1"/>
                    </a:solidFill>
                    <a:effectLst/>
                    <a:latin typeface="+mn-lt"/>
                    <a:ea typeface="+mn-ea"/>
                    <a:cs typeface="+mn-cs"/>
                  </a:rPr>
                  <a:t>查阅</a:t>
                </a:r>
                <a:r>
                  <a:rPr lang="en-US" altLang="zh-CN" sz="1200" i="1" kern="1200" dirty="0">
                    <a:solidFill>
                      <a:schemeClr val="tx1"/>
                    </a:solidFill>
                    <a:effectLst/>
                    <a:latin typeface="+mn-lt"/>
                    <a:ea typeface="+mn-ea"/>
                    <a:cs typeface="+mn-cs"/>
                  </a:rPr>
                  <a:t>t</a:t>
                </a:r>
                <a:r>
                  <a:rPr lang="zh-CN" altLang="zh-CN" sz="1200" kern="1200" dirty="0">
                    <a:solidFill>
                      <a:schemeClr val="tx1"/>
                    </a:solidFill>
                    <a:effectLst/>
                    <a:latin typeface="+mn-lt"/>
                    <a:ea typeface="+mn-ea"/>
                    <a:cs typeface="+mn-cs"/>
                  </a:rPr>
                  <a:t>分布表，得出</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的临界值。若</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g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拒绝</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若</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t</a:t>
                </a:r>
                <a:r>
                  <a:rPr lang="en-US" altLang="zh-CN" sz="1200" kern="1200" dirty="0">
                    <a:solidFill>
                      <a:schemeClr val="tx1"/>
                    </a:solidFill>
                    <a:effectLst/>
                    <a:latin typeface="+mn-lt"/>
                    <a:ea typeface="+mn-ea"/>
                    <a:cs typeface="+mn-cs"/>
                    <a:sym typeface="Symbol" panose="05050102010706020507" pitchFamily="18" charset="2"/>
                  </a:rPr>
                  <a:t></a:t>
                </a:r>
                <a:r>
                  <a:rPr lang="en-US" altLang="zh-CN" sz="1200" kern="1200" dirty="0">
                    <a:solidFill>
                      <a:schemeClr val="tx1"/>
                    </a:solidFill>
                    <a:effectLst/>
                    <a:latin typeface="+mn-lt"/>
                    <a:ea typeface="+mn-ea"/>
                    <a:cs typeface="+mn-cs"/>
                  </a:rPr>
                  <a:t>&lt;t</a:t>
                </a:r>
                <a:r>
                  <a:rPr lang="en-US" altLang="zh-CN" sz="1200" kern="1200" baseline="-25000" dirty="0">
                    <a:solidFill>
                      <a:schemeClr val="tx1"/>
                    </a:solidFill>
                    <a:effectLst/>
                    <a:latin typeface="+mn-lt"/>
                    <a:ea typeface="+mn-ea"/>
                    <a:cs typeface="+mn-cs"/>
                    <a:sym typeface="Symbol" panose="05050102010706020507" pitchFamily="18" charset="2"/>
                  </a:rPr>
                  <a:t></a:t>
                </a:r>
                <a:r>
                  <a:rPr lang="zh-CN" altLang="zh-CN" sz="1200" kern="1200" dirty="0">
                    <a:solidFill>
                      <a:schemeClr val="tx1"/>
                    </a:solidFill>
                    <a:effectLst/>
                    <a:latin typeface="+mn-lt"/>
                    <a:ea typeface="+mn-ea"/>
                    <a:cs typeface="+mn-cs"/>
                  </a:rPr>
                  <a:t>，接受</a:t>
                </a:r>
                <a:r>
                  <a:rPr lang="en-US" altLang="zh-CN" sz="1200" kern="1200" dirty="0">
                    <a:solidFill>
                      <a:schemeClr val="tx1"/>
                    </a:solidFill>
                    <a:effectLst/>
                    <a:latin typeface="+mn-lt"/>
                    <a:ea typeface="+mn-ea"/>
                    <a:cs typeface="+mn-cs"/>
                  </a:rPr>
                  <a:t>H</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pPr marL="228600" indent="-228600">
                  <a:buFont typeface="+mj-lt"/>
                  <a:buAutoNum type="arabicPeriod"/>
                </a:pPr>
                <a:endParaRPr lang="zh-CN" altLang="en-US" dirty="0"/>
              </a:p>
            </p:txBody>
          </p:sp>
        </mc:Choice>
        <mc:Fallback>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我们需要注意的是，</a:t>
            </a:r>
            <a:r>
              <a:rPr lang="zh-CN" altLang="zh-CN" sz="1200" b="1" kern="1200" dirty="0" smtClean="0">
                <a:solidFill>
                  <a:schemeClr val="tx1"/>
                </a:solidFill>
                <a:effectLst/>
                <a:latin typeface="+mn-lt"/>
                <a:ea typeface="+mn-ea"/>
                <a:cs typeface="+mn-cs"/>
              </a:rPr>
              <a:t>函数关系和相关关系是两个不同概念</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在函数关系</a:t>
            </a:r>
            <a:r>
              <a:rPr lang="en-US" altLang="zh-CN" sz="1200" kern="1200" dirty="0" smtClean="0">
                <a:solidFill>
                  <a:schemeClr val="tx1"/>
                </a:solidFill>
                <a:effectLst/>
                <a:latin typeface="+mn-lt"/>
                <a:ea typeface="+mn-ea"/>
                <a:cs typeface="+mn-cs"/>
              </a:rPr>
              <a:t>y=f</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中，自变量（解释变量）</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和因变量（被解释变两）</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之间必须存在以下关系：如果</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确定一个值，</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就唯一的一个值与</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对应。</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如果一个</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值对应多个</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值，不能称之为“函数关系”，只能认为</a:t>
            </a:r>
            <a:r>
              <a:rPr lang="en-US" altLang="zh-CN" sz="1200" i="1"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和</a:t>
            </a:r>
            <a:r>
              <a:rPr lang="en-US" altLang="zh-CN" sz="1200" i="1"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之间存在“相关关系”。</a:t>
            </a:r>
            <a:endParaRPr lang="zh-CN" altLang="zh-CN" sz="1200" kern="1200" dirty="0" smtClean="0">
              <a:solidFill>
                <a:schemeClr val="tx1"/>
              </a:solidFill>
              <a:effectLst/>
              <a:latin typeface="+mn-lt"/>
              <a:ea typeface="+mn-ea"/>
              <a:cs typeface="+mn-cs"/>
            </a:endParaRPr>
          </a:p>
          <a:p>
            <a:pPr marL="228600" lvl="0" indent="-228600">
              <a:buFont typeface="+mj-lt"/>
              <a:buAutoNum type="arabicPeriod"/>
            </a:pPr>
            <a:r>
              <a:rPr lang="zh-CN" altLang="zh-CN" sz="1200" kern="1200" dirty="0" smtClean="0">
                <a:solidFill>
                  <a:schemeClr val="tx1"/>
                </a:solidFill>
                <a:effectLst/>
                <a:latin typeface="+mn-lt"/>
                <a:ea typeface="+mn-ea"/>
                <a:cs typeface="+mn-cs"/>
              </a:rPr>
              <a:t>在相关分析中，变量</a:t>
            </a:r>
            <a:r>
              <a:rPr lang="en-US" altLang="zh-CN" sz="1200" kern="1200" dirty="0" smtClean="0">
                <a:solidFill>
                  <a:schemeClr val="tx1"/>
                </a:solidFill>
                <a:effectLst/>
                <a:latin typeface="+mn-lt"/>
                <a:ea typeface="+mn-ea"/>
                <a:cs typeface="+mn-cs"/>
              </a:rPr>
              <a:t> x </a:t>
            </a:r>
            <a:r>
              <a:rPr lang="zh-CN" altLang="zh-CN" sz="1200" kern="1200" dirty="0" smtClean="0">
                <a:solidFill>
                  <a:schemeClr val="tx1"/>
                </a:solidFill>
                <a:effectLst/>
                <a:latin typeface="+mn-lt"/>
                <a:ea typeface="+mn-ea"/>
                <a:cs typeface="+mn-cs"/>
              </a:rPr>
              <a:t>变量</a:t>
            </a:r>
            <a:r>
              <a:rPr lang="en-US" altLang="zh-CN" sz="1200" kern="1200" dirty="0" smtClean="0">
                <a:solidFill>
                  <a:schemeClr val="tx1"/>
                </a:solidFill>
                <a:effectLst/>
                <a:latin typeface="+mn-lt"/>
                <a:ea typeface="+mn-ea"/>
                <a:cs typeface="+mn-cs"/>
              </a:rPr>
              <a:t> y </a:t>
            </a:r>
            <a:r>
              <a:rPr lang="zh-CN" altLang="zh-CN" sz="1200" kern="1200" dirty="0" smtClean="0">
                <a:solidFill>
                  <a:schemeClr val="tx1"/>
                </a:solidFill>
                <a:effectLst/>
                <a:latin typeface="+mn-lt"/>
                <a:ea typeface="+mn-ea"/>
                <a:cs typeface="+mn-cs"/>
              </a:rPr>
              <a:t>处于平等的地位。但是，在回归分析中，变量</a:t>
            </a:r>
            <a:r>
              <a:rPr lang="en-US" altLang="zh-CN" sz="1200" kern="1200" dirty="0" smtClean="0">
                <a:solidFill>
                  <a:schemeClr val="tx1"/>
                </a:solidFill>
                <a:effectLst/>
                <a:latin typeface="+mn-lt"/>
                <a:ea typeface="+mn-ea"/>
                <a:cs typeface="+mn-cs"/>
              </a:rPr>
              <a:t> y </a:t>
            </a:r>
            <a:r>
              <a:rPr lang="zh-CN" altLang="zh-CN" sz="1200" kern="1200" dirty="0" smtClean="0">
                <a:solidFill>
                  <a:schemeClr val="tx1"/>
                </a:solidFill>
                <a:effectLst/>
                <a:latin typeface="+mn-lt"/>
                <a:ea typeface="+mn-ea"/>
                <a:cs typeface="+mn-cs"/>
              </a:rPr>
              <a:t>称为因变量，处在被解释的地位，</a:t>
            </a:r>
            <a:r>
              <a:rPr lang="en-US" altLang="zh-CN" sz="1200" kern="1200" dirty="0" smtClean="0">
                <a:solidFill>
                  <a:schemeClr val="tx1"/>
                </a:solidFill>
                <a:effectLst/>
                <a:latin typeface="+mn-lt"/>
                <a:ea typeface="+mn-ea"/>
                <a:cs typeface="+mn-cs"/>
              </a:rPr>
              <a:t>x </a:t>
            </a:r>
            <a:r>
              <a:rPr lang="zh-CN" altLang="zh-CN" sz="1200" kern="1200" dirty="0" smtClean="0">
                <a:solidFill>
                  <a:schemeClr val="tx1"/>
                </a:solidFill>
                <a:effectLst/>
                <a:latin typeface="+mn-lt"/>
                <a:ea typeface="+mn-ea"/>
                <a:cs typeface="+mn-cs"/>
              </a:rPr>
              <a:t>称为自变量，用于预测因变量的变化。</a:t>
            </a:r>
            <a:endParaRPr lang="en-US" altLang="zh-CN" sz="1200" kern="1200" dirty="0" smtClean="0">
              <a:solidFill>
                <a:schemeClr val="tx1"/>
              </a:solidFill>
              <a:effectLst/>
              <a:latin typeface="+mn-lt"/>
              <a:ea typeface="+mn-ea"/>
              <a:cs typeface="+mn-cs"/>
            </a:endParaRPr>
          </a:p>
          <a:p>
            <a:pPr marL="228600" marR="0" lvl="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kern="1200" dirty="0" smtClean="0">
                <a:solidFill>
                  <a:schemeClr val="tx1"/>
                </a:solidFill>
                <a:effectLst/>
                <a:latin typeface="+mn-lt"/>
                <a:ea typeface="+mn-ea"/>
                <a:cs typeface="+mn-cs"/>
              </a:rPr>
              <a:t>回归分析与相关分析之间存在一定的互相补充的关系——</a:t>
            </a:r>
            <a:r>
              <a:rPr lang="zh-CN" altLang="zh-CN" sz="1200" b="1" kern="1200" dirty="0" smtClean="0">
                <a:solidFill>
                  <a:schemeClr val="tx1"/>
                </a:solidFill>
                <a:effectLst/>
                <a:latin typeface="+mn-lt"/>
                <a:ea typeface="+mn-ea"/>
                <a:cs typeface="+mn-cs"/>
              </a:rPr>
              <a:t>相关分析需要回归分析来表明现象数量关系的具体形式，而回归分析则应该在相关分析的基础上进行。</a:t>
            </a:r>
            <a:endParaRPr lang="zh-CN" altLang="zh-CN" sz="1200" kern="1200" dirty="0" smtClean="0">
              <a:solidFill>
                <a:schemeClr val="tx1"/>
              </a:solidFill>
              <a:effectLst/>
              <a:latin typeface="+mn-lt"/>
              <a:ea typeface="+mn-ea"/>
              <a:cs typeface="+mn-cs"/>
            </a:endParaRPr>
          </a:p>
          <a:p>
            <a:pPr marL="171450" lvl="0" indent="-171450">
              <a:buFont typeface="Arial" panose="020B0604020202020204" pitchFamily="34" charset="0"/>
              <a:buChar cha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10000"/>
          </a:bodyPr>
          <a:lstStyle/>
          <a:p>
            <a:pPr marL="228600" indent="-228600">
              <a:buFont typeface="+mj-lt"/>
              <a:buAutoNum type="arabicPeriod"/>
            </a:pPr>
            <a:r>
              <a:rPr lang="zh-CN" altLang="zh-CN" sz="1200" kern="1200" dirty="0" smtClean="0">
                <a:solidFill>
                  <a:schemeClr val="tx1"/>
                </a:solidFill>
                <a:effectLst/>
                <a:latin typeface="+mn-lt"/>
                <a:ea typeface="+mn-ea"/>
                <a:cs typeface="+mn-cs"/>
              </a:rPr>
              <a:t>例如，分析分析彩电的品牌对其销售量的影响，其中： </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彩电品牌：自变量，且属于分类型自变量；</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彩电销售量：因变量，且数值型因变量。</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dirty="0" smtClean="0"/>
          </a:p>
          <a:p>
            <a:pPr marL="228600" marR="0" lvl="1"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sz="1200" b="1" kern="1200" dirty="0" smtClean="0">
                <a:solidFill>
                  <a:schemeClr val="tx1"/>
                </a:solidFill>
                <a:effectLst/>
                <a:latin typeface="+mn-lt"/>
                <a:ea typeface="+mn-ea"/>
                <a:cs typeface="+mn-cs"/>
              </a:rPr>
              <a:t>双因素方差分析：</a:t>
            </a:r>
            <a:r>
              <a:rPr lang="zh-CN" altLang="zh-CN" sz="1200" kern="1200" dirty="0" smtClean="0">
                <a:solidFill>
                  <a:schemeClr val="tx1"/>
                </a:solidFill>
                <a:effectLst/>
                <a:latin typeface="+mn-lt"/>
                <a:ea typeface="+mn-ea"/>
                <a:cs typeface="+mn-cs"/>
              </a:rPr>
              <a:t>涉及两个分类型自变量，如分析彩电的品牌和销售地区对销售量的影响。</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通常，方差分析中有</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基本假定：</a:t>
            </a:r>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每个总体都应服从正态分布；</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各个总体的方差必须相同；</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观察值是独立的。</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在方差分析中，需要检验的对象称为“因子”，而因素的具体表现称为“水平”。在每个因素水平下得到的样本值称之为“观察值”。</a:t>
            </a: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方差分析</a:t>
            </a:r>
            <a:r>
              <a:rPr lang="zh-CN" altLang="zh-CN" sz="1200" kern="1200" dirty="0" smtClean="0">
                <a:solidFill>
                  <a:schemeClr val="tx1"/>
                </a:solidFill>
                <a:effectLst/>
                <a:latin typeface="+mn-lt"/>
                <a:ea typeface="+mn-ea"/>
                <a:cs typeface="+mn-cs"/>
              </a:rPr>
              <a:t>是指通过检验各总体的均值是否相等来判断分类型自变量对数值型因变量是否有显著影响的方法。因此，其基本思想是采用“随机误差”与“系统误差”之间的对比方法，检验均值是否相等。</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如果系统误差显著地不同于随机误差，则均值就是不相等的；</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如果系统误差并不显著地不同于随机误差，均值就是相等的。</a:t>
            </a: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根据所分析的分类型自变量的多少，方差分析可分为：</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单因素方差分析：</a:t>
            </a:r>
            <a:r>
              <a:rPr lang="zh-CN" altLang="zh-CN" sz="1200" kern="1200" dirty="0" smtClean="0">
                <a:solidFill>
                  <a:schemeClr val="tx1"/>
                </a:solidFill>
                <a:effectLst/>
                <a:latin typeface="+mn-lt"/>
                <a:ea typeface="+mn-ea"/>
                <a:cs typeface="+mn-cs"/>
              </a:rPr>
              <a:t>只涉及一个分类型自变量，如分析品牌对彩电销售量的影响。</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双因素方差分析：</a:t>
            </a:r>
            <a:r>
              <a:rPr lang="zh-CN" altLang="zh-CN" sz="1200" kern="1200" dirty="0" smtClean="0">
                <a:solidFill>
                  <a:schemeClr val="tx1"/>
                </a:solidFill>
                <a:effectLst/>
                <a:latin typeface="+mn-lt"/>
                <a:ea typeface="+mn-ea"/>
                <a:cs typeface="+mn-cs"/>
              </a:rPr>
              <a:t>涉及两个分类型自变量，如分析彩电的品牌和销售地区对销售量的影响。</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误差”是由各部分的误差占总误差的比例来测度。</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需要注意的是，</a:t>
            </a:r>
            <a:r>
              <a:rPr lang="zh-CN" altLang="zh-CN" sz="1200" b="1" kern="1200" dirty="0" smtClean="0">
                <a:solidFill>
                  <a:schemeClr val="tx1"/>
                </a:solidFill>
                <a:effectLst/>
                <a:latin typeface="+mn-lt"/>
                <a:ea typeface="+mn-ea"/>
                <a:cs typeface="+mn-cs"/>
              </a:rPr>
              <a:t>从统计分析角度看，分类和预测是两个相互关联和转化的概念</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当目标值的类型为分类型时，称之为分类；</a:t>
            </a:r>
            <a:endParaRPr lang="zh-CN"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当目标值的类型为连续型时，称之为预测。</a:t>
            </a: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dirty="0" smtClean="0"/>
              <a:t>的</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dirty="0" smtClean="0"/>
              <a:t>“</a:t>
            </a:r>
            <a:r>
              <a:rPr lang="zh-CN" altLang="zh-CN" b="1" dirty="0" smtClean="0"/>
              <a:t>时间序列</a:t>
            </a:r>
            <a:r>
              <a:rPr lang="zh-CN" altLang="zh-CN" dirty="0" smtClean="0"/>
              <a:t>”是按时间顺序</a:t>
            </a:r>
            <a:r>
              <a:rPr lang="zh-CN" altLang="en-US" dirty="0" smtClean="0"/>
              <a:t>排列</a:t>
            </a:r>
            <a:r>
              <a:rPr lang="zh-CN" altLang="zh-CN" dirty="0" smtClean="0"/>
              <a:t>的一组数字序列</a:t>
            </a:r>
            <a:endParaRPr lang="en-US" altLang="zh-CN" dirty="0" smtClean="0"/>
          </a:p>
          <a:p>
            <a:pPr marL="228600" indent="-228600">
              <a:buFont typeface="+mj-lt"/>
              <a:buAutoNum type="arabicPeriod"/>
            </a:pPr>
            <a:endParaRPr lang="en-US" altLang="zh-CN"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zh-CN" b="1" dirty="0" smtClean="0"/>
              <a:t>时间序列分析</a:t>
            </a:r>
            <a:r>
              <a:rPr lang="zh-CN" altLang="zh-CN" dirty="0" smtClean="0"/>
              <a:t>就是利用</a:t>
            </a:r>
            <a:r>
              <a:rPr lang="zh-CN" altLang="en-US" dirty="0" smtClean="0"/>
              <a:t>时间序列数据集</a:t>
            </a:r>
            <a:r>
              <a:rPr lang="zh-CN" altLang="zh-CN" dirty="0" smtClean="0"/>
              <a:t>，采用数理统计方法加以处理，进而预测未来事物的发展</a:t>
            </a:r>
            <a:endParaRPr lang="en-US" altLang="zh-CN" dirty="0" smtClean="0"/>
          </a:p>
          <a:p>
            <a:pPr marL="228600" indent="-228600">
              <a:buFont typeface="+mj-lt"/>
              <a:buAutoNum type="arabicPeriod"/>
            </a:pPr>
            <a:endParaRPr lang="en-US" altLang="zh-CN" dirty="0" smtClean="0"/>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时间序列分析是定量预测方法之一，它的基本假设有两条：</a:t>
            </a:r>
            <a:endParaRPr lang="zh-CN"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一是承认事物发展的延续性，可应用过去数据，就能推测事物的发展趋势。</a:t>
            </a:r>
            <a:endParaRPr lang="zh-CN" altLang="zh-CN" sz="1200" kern="1200" dirty="0" smtClean="0">
              <a:solidFill>
                <a:schemeClr val="tx1"/>
              </a:solidFill>
              <a:effectLst/>
              <a:latin typeface="+mn-lt"/>
              <a:ea typeface="+mn-ea"/>
              <a:cs typeface="+mn-cs"/>
            </a:endParaRPr>
          </a:p>
          <a:p>
            <a:pPr marL="685800" lvl="1" indent="-228600">
              <a:buFont typeface="Arial" panose="020B0604020202020204" pitchFamily="34" charset="0"/>
              <a:buChar char="•"/>
            </a:pPr>
            <a:r>
              <a:rPr lang="zh-CN" altLang="zh-CN" sz="1200" kern="1200" dirty="0" smtClean="0">
                <a:solidFill>
                  <a:schemeClr val="tx1"/>
                </a:solidFill>
                <a:effectLst/>
                <a:latin typeface="+mn-lt"/>
                <a:ea typeface="+mn-ea"/>
                <a:cs typeface="+mn-cs"/>
              </a:rPr>
              <a:t>二是考虑到事物发展的随机性，任何事物发展都可能受偶然因素影响，为此要利用统计分析中加权平均法对历史数据进行处理。</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近年来，统计学领域广泛使用另一种重要方法——跨学科研究方法。例如，统计学与计算机学科中的数据挖掘、人工智能和机器学习等之间出现了高度融合的趋势，而最为代表性的是“关联规则分析法”的提出</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en-US" sz="1200" kern="1200" dirty="0" smtClean="0">
                <a:solidFill>
                  <a:schemeClr val="tx1"/>
                </a:solidFill>
                <a:effectLst/>
                <a:latin typeface="+mn-lt"/>
                <a:ea typeface="+mn-ea"/>
                <a:cs typeface="+mn-cs"/>
              </a:rPr>
              <a:t>一般认为统计学提出思想，计算机实现，但计算机中对算法研究也很多，反过来对统计学的贡献也很大</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b="1" kern="1200" dirty="0" smtClean="0">
                <a:solidFill>
                  <a:schemeClr val="tx1"/>
                </a:solidFill>
                <a:effectLst/>
                <a:latin typeface="+mn-lt"/>
                <a:ea typeface="+mn-ea"/>
                <a:cs typeface="+mn-cs"/>
              </a:rPr>
              <a:t>关联规则分析</a:t>
            </a:r>
            <a:r>
              <a:rPr lang="zh-CN" altLang="zh-CN" sz="1200" kern="1200" dirty="0" smtClean="0">
                <a:solidFill>
                  <a:schemeClr val="tx1"/>
                </a:solidFill>
                <a:effectLst/>
                <a:latin typeface="+mn-lt"/>
                <a:ea typeface="+mn-ea"/>
                <a:cs typeface="+mn-cs"/>
              </a:rPr>
              <a:t>最著名的案例之一是沃尔玛</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尿布与啤酒</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成功案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沃尔玛数据仓库里集中了其各门店的详细原始交易数据</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在关联规则分析中，“关联”是指形如</a:t>
            </a:r>
            <a:r>
              <a:rPr lang="en-US" altLang="zh-CN" sz="1200" kern="1200" dirty="0" smtClean="0">
                <a:solidFill>
                  <a:schemeClr val="tx1"/>
                </a:solidFill>
                <a:effectLst/>
                <a:latin typeface="+mn-lt"/>
                <a:ea typeface="+mn-ea"/>
                <a:cs typeface="+mn-cs"/>
              </a:rPr>
              <a:t>X→Y</a:t>
            </a:r>
            <a:r>
              <a:rPr lang="zh-CN" altLang="zh-CN" sz="1200" kern="1200" dirty="0" smtClean="0">
                <a:solidFill>
                  <a:schemeClr val="tx1"/>
                </a:solidFill>
                <a:effectLst/>
                <a:latin typeface="+mn-lt"/>
                <a:ea typeface="+mn-ea"/>
                <a:cs typeface="+mn-cs"/>
              </a:rPr>
              <a:t>的蕴涵式，其中，</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分别称为关联规则的先导</a:t>
            </a:r>
            <a:r>
              <a:rPr lang="en-US" altLang="zh-CN" sz="1200" kern="1200" dirty="0" smtClean="0">
                <a:solidFill>
                  <a:schemeClr val="tx1"/>
                </a:solidFill>
                <a:effectLst/>
                <a:latin typeface="+mn-lt"/>
                <a:ea typeface="+mn-ea"/>
                <a:cs typeface="+mn-cs"/>
              </a:rPr>
              <a:t>(Anteceden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Left-Hand-Side, LHS)</a:t>
            </a:r>
            <a:r>
              <a:rPr lang="zh-CN" altLang="zh-CN" sz="1200" kern="1200" dirty="0" smtClean="0">
                <a:solidFill>
                  <a:schemeClr val="tx1"/>
                </a:solidFill>
                <a:effectLst/>
                <a:latin typeface="+mn-lt"/>
                <a:ea typeface="+mn-ea"/>
                <a:cs typeface="+mn-cs"/>
              </a:rPr>
              <a:t>和后继</a:t>
            </a:r>
            <a:r>
              <a:rPr lang="en-US" altLang="zh-CN" sz="1200" kern="1200" dirty="0" smtClean="0">
                <a:solidFill>
                  <a:schemeClr val="tx1"/>
                </a:solidFill>
                <a:effectLst/>
                <a:latin typeface="+mn-lt"/>
                <a:ea typeface="+mn-ea"/>
                <a:cs typeface="+mn-cs"/>
              </a:rPr>
              <a:t>(Consequent</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Right-Hand-Side, RHS) </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kern="1200" dirty="0" smtClean="0">
                <a:solidFill>
                  <a:schemeClr val="tx1"/>
                </a:solidFill>
                <a:effectLst/>
                <a:latin typeface="+mn-lt"/>
                <a:ea typeface="+mn-ea"/>
                <a:cs typeface="+mn-cs"/>
              </a:rPr>
              <a:t>对于每个关联规则</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存在两个指标：支持度和信任度。其中，“支持度”是指支持度指数据集合中包含</a:t>
            </a:r>
            <a:r>
              <a:rPr lang="en-US" altLang="zh-CN" sz="1200" kern="1200" dirty="0" smtClean="0">
                <a:solidFill>
                  <a:schemeClr val="tx1"/>
                </a:solidFill>
                <a:effectLst/>
                <a:latin typeface="+mn-lt"/>
                <a:ea typeface="+mn-ea"/>
                <a:cs typeface="+mn-cs"/>
              </a:rPr>
              <a:t>X∪Y</a:t>
            </a:r>
            <a:r>
              <a:rPr lang="zh-CN" altLang="zh-CN" sz="1200" kern="1200" dirty="0" smtClean="0">
                <a:solidFill>
                  <a:schemeClr val="tx1"/>
                </a:solidFill>
                <a:effectLst/>
                <a:latin typeface="+mn-lt"/>
                <a:ea typeface="+mn-ea"/>
                <a:cs typeface="+mn-cs"/>
              </a:rPr>
              <a:t>的样本占全部样本的百分比，</a:t>
            </a:r>
            <a:r>
              <a:rPr lang="en-US" altLang="zh-CN" sz="1200" kern="1200" dirty="0" smtClean="0">
                <a:solidFill>
                  <a:schemeClr val="tx1"/>
                </a:solidFill>
                <a:effectLst/>
                <a:latin typeface="+mn-lt"/>
                <a:ea typeface="+mn-ea"/>
                <a:cs typeface="+mn-cs"/>
              </a:rPr>
              <a:t>Support(X→Y)=P(X∪Y) </a:t>
            </a:r>
            <a:r>
              <a:rPr lang="zh-CN" altLang="zh-CN" sz="1200" kern="1200" dirty="0" smtClean="0">
                <a:solidFill>
                  <a:schemeClr val="tx1"/>
                </a:solidFill>
                <a:effectLst/>
                <a:latin typeface="+mn-lt"/>
                <a:ea typeface="+mn-ea"/>
                <a:cs typeface="+mn-cs"/>
              </a:rPr>
              <a:t>；信任度是指包含</a:t>
            </a:r>
            <a:r>
              <a:rPr lang="en-US" altLang="zh-CN" sz="1200" kern="1200" dirty="0" smtClean="0">
                <a:solidFill>
                  <a:schemeClr val="tx1"/>
                </a:solidFill>
                <a:effectLst/>
                <a:latin typeface="+mn-lt"/>
                <a:ea typeface="+mn-ea"/>
                <a:cs typeface="+mn-cs"/>
              </a:rPr>
              <a:t>X∪Y</a:t>
            </a:r>
            <a:r>
              <a:rPr lang="zh-CN" altLang="zh-CN" sz="1200" kern="1200" dirty="0" smtClean="0">
                <a:solidFill>
                  <a:schemeClr val="tx1"/>
                </a:solidFill>
                <a:effectLst/>
                <a:latin typeface="+mn-lt"/>
                <a:ea typeface="+mn-ea"/>
                <a:cs typeface="+mn-cs"/>
              </a:rPr>
              <a:t>的样本数与包含</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的样本数的比值</a:t>
            </a:r>
            <a:r>
              <a:rPr lang="en-US" altLang="zh-CN" sz="1200" kern="1200" dirty="0" smtClean="0">
                <a:solidFill>
                  <a:schemeClr val="tx1"/>
                </a:solidFill>
                <a:effectLst/>
                <a:latin typeface="+mn-lt"/>
                <a:ea typeface="+mn-ea"/>
                <a:cs typeface="+mn-cs"/>
              </a:rPr>
              <a:t>,Confidence(X→Y)=P(X|Y)</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en-US"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元分析法是一种在已有统计分析的结果的基础上进一步进行统计分析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元分析方法可以用于对“已有研究结果”进行集成性的定量分析，例如加权平均法和优化方法等</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effectLst/>
                <a:latin typeface="+mn-lt"/>
                <a:ea typeface="+mn-ea"/>
                <a:cs typeface="+mn-cs"/>
              </a:rPr>
              <a:t>具体讲，元分析中常用的权重计算方法有两种：</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1</a:t>
            </a:r>
            <a:r>
              <a:rPr lang="zh-CN" altLang="zh-CN" sz="1200" b="1" kern="1200" dirty="0" smtClean="0">
                <a:solidFill>
                  <a:schemeClr val="tx1"/>
                </a:solidFill>
                <a:effectLst/>
                <a:latin typeface="+mn-lt"/>
                <a:ea typeface="+mn-ea"/>
                <a:cs typeface="+mn-cs"/>
              </a:rPr>
              <a:t>）样本大小加权方法</a:t>
            </a:r>
            <a:r>
              <a:rPr lang="zh-CN" altLang="zh-CN" sz="1200" kern="1200" dirty="0" smtClean="0">
                <a:solidFill>
                  <a:schemeClr val="tx1"/>
                </a:solidFill>
                <a:effectLst/>
                <a:latin typeface="+mn-lt"/>
                <a:ea typeface="+mn-ea"/>
                <a:cs typeface="+mn-cs"/>
              </a:rPr>
              <a:t>：一般采用样本大小为依据进行加权，具体公式如下：</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式中，</a:t>
            </a:r>
            <a:r>
              <a:rPr lang="en-US" altLang="zh-CN" sz="1200" kern="1200" dirty="0" err="1" smtClean="0">
                <a:solidFill>
                  <a:schemeClr val="tx1"/>
                </a:solidFill>
                <a:effectLst/>
                <a:latin typeface="+mn-lt"/>
                <a:ea typeface="+mn-ea"/>
                <a:cs typeface="+mn-cs"/>
              </a:rPr>
              <a:t>w</a:t>
            </a:r>
            <a:r>
              <a:rPr lang="en-US" altLang="zh-CN" sz="1200" kern="1200" baseline="-250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代表的是第</a:t>
            </a:r>
            <a:r>
              <a:rPr lang="en-US" altLang="zh-CN" sz="1200" i="1"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个变量</a:t>
            </a:r>
            <a:r>
              <a:rPr lang="en-US" altLang="zh-CN" sz="1200" kern="1200" dirty="0" smtClean="0">
                <a:solidFill>
                  <a:schemeClr val="tx1"/>
                </a:solidFill>
                <a:effectLst/>
                <a:latin typeface="+mn-lt"/>
                <a:ea typeface="+mn-ea"/>
                <a:cs typeface="+mn-cs"/>
              </a:rPr>
              <a:t>x</a:t>
            </a:r>
            <a:r>
              <a:rPr lang="en-US" altLang="zh-CN" sz="1200" kern="1200" baseline="-25000" dirty="0"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的权重</a:t>
            </a:r>
            <a:r>
              <a:rPr lang="zh-CN" altLang="zh-CN" sz="1200" i="1"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k</a:t>
            </a:r>
            <a:r>
              <a:rPr lang="zh-CN" altLang="zh-CN" sz="1200" kern="1200" dirty="0" smtClean="0">
                <a:solidFill>
                  <a:schemeClr val="tx1"/>
                </a:solidFill>
                <a:effectLst/>
                <a:latin typeface="+mn-lt"/>
                <a:ea typeface="+mn-ea"/>
                <a:cs typeface="+mn-cs"/>
              </a:rPr>
              <a:t>为变量个数。</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2</a:t>
            </a:r>
            <a:r>
              <a:rPr lang="zh-CN" altLang="zh-CN" sz="1200" b="1" kern="1200" dirty="0" smtClean="0">
                <a:solidFill>
                  <a:schemeClr val="tx1"/>
                </a:solidFill>
                <a:effectLst/>
                <a:latin typeface="+mn-lt"/>
                <a:ea typeface="+mn-ea"/>
                <a:cs typeface="+mn-cs"/>
              </a:rPr>
              <a:t>）逆方差（</a:t>
            </a:r>
            <a:r>
              <a:rPr lang="en-US" altLang="zh-CN" sz="1200" b="1" kern="1200" dirty="0" smtClean="0">
                <a:solidFill>
                  <a:schemeClr val="tx1"/>
                </a:solidFill>
                <a:effectLst/>
                <a:latin typeface="+mn-lt"/>
                <a:ea typeface="+mn-ea"/>
                <a:cs typeface="+mn-cs"/>
              </a:rPr>
              <a:t>Inverse-Variance</a:t>
            </a:r>
            <a:r>
              <a:rPr lang="zh-CN" altLang="zh-CN" sz="1200" b="1" kern="1200" dirty="0" smtClean="0">
                <a:solidFill>
                  <a:schemeClr val="tx1"/>
                </a:solidFill>
                <a:effectLst/>
                <a:latin typeface="+mn-lt"/>
                <a:ea typeface="+mn-ea"/>
                <a:cs typeface="+mn-cs"/>
              </a:rPr>
              <a:t>）加权方法</a:t>
            </a:r>
            <a:r>
              <a:rPr lang="zh-CN" altLang="zh-CN" sz="1200" kern="1200" dirty="0" smtClean="0">
                <a:solidFill>
                  <a:schemeClr val="tx1"/>
                </a:solidFill>
                <a:effectLst/>
                <a:latin typeface="+mn-lt"/>
                <a:ea typeface="+mn-ea"/>
                <a:cs typeface="+mn-cs"/>
              </a:rPr>
              <a:t>，具体计算公式如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式中，</a:t>
            </a:r>
            <a:r>
              <a:rPr lang="en-US" altLang="zh-CN" sz="1200" kern="1200" dirty="0" err="1" smtClean="0">
                <a:solidFill>
                  <a:schemeClr val="tx1"/>
                </a:solidFill>
                <a:effectLst/>
                <a:latin typeface="+mn-lt"/>
                <a:ea typeface="+mn-ea"/>
                <a:cs typeface="+mn-cs"/>
              </a:rPr>
              <a:t>y</a:t>
            </a:r>
            <a:r>
              <a:rPr lang="en-US" altLang="zh-CN" sz="1200" kern="1200" baseline="-250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为第</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个分析数据集，其对应的方差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元分析法是一种在已有统计分析的结果的基础上进一步进行统计分析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元分析方法可以用于对“已有研究结果”进行集成性的定量分析，例如加权平均法和优化方法等</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sz="1200" kern="1200" dirty="0" smtClean="0">
                <a:solidFill>
                  <a:schemeClr val="tx1"/>
                </a:solidFill>
                <a:effectLst/>
                <a:latin typeface="+mn-lt"/>
                <a:ea typeface="+mn-ea"/>
                <a:cs typeface="+mn-cs"/>
              </a:rPr>
              <a:t>2009</a:t>
            </a:r>
            <a:r>
              <a:rPr lang="zh-CN" altLang="zh-CN" sz="1200" kern="1200" dirty="0" smtClean="0">
                <a:solidFill>
                  <a:schemeClr val="tx1"/>
                </a:solidFill>
                <a:effectLst/>
                <a:latin typeface="+mn-lt"/>
                <a:ea typeface="+mn-ea"/>
                <a:cs typeface="+mn-cs"/>
              </a:rPr>
              <a:t>年，就在</a:t>
            </a:r>
            <a:r>
              <a:rPr lang="en-US" altLang="zh-CN" sz="1200" kern="1200" dirty="0" smtClean="0">
                <a:solidFill>
                  <a:schemeClr val="tx1"/>
                </a:solidFill>
                <a:effectLst/>
                <a:latin typeface="+mn-lt"/>
                <a:ea typeface="+mn-ea"/>
                <a:cs typeface="+mn-cs"/>
              </a:rPr>
              <a:t>H1N1</a:t>
            </a:r>
            <a:r>
              <a:rPr lang="zh-CN" altLang="zh-CN" sz="1200" kern="1200" dirty="0" smtClean="0">
                <a:solidFill>
                  <a:schemeClr val="tx1"/>
                </a:solidFill>
                <a:effectLst/>
                <a:latin typeface="+mn-lt"/>
                <a:ea typeface="+mn-ea"/>
                <a:cs typeface="+mn-cs"/>
              </a:rPr>
              <a:t>爆发之前，谷歌公司的工程师</a:t>
            </a:r>
            <a:r>
              <a:rPr lang="en-US" altLang="zh-CN" sz="1200" kern="1200" dirty="0" smtClean="0">
                <a:solidFill>
                  <a:schemeClr val="tx1"/>
                </a:solidFill>
                <a:effectLst/>
                <a:latin typeface="+mn-lt"/>
                <a:ea typeface="+mn-ea"/>
                <a:cs typeface="+mn-cs"/>
              </a:rPr>
              <a:t>Ginsberg J, </a:t>
            </a:r>
            <a:r>
              <a:rPr lang="en-US" altLang="zh-CN" sz="1200" kern="1200" dirty="0" err="1" smtClean="0">
                <a:solidFill>
                  <a:schemeClr val="tx1"/>
                </a:solidFill>
                <a:effectLst/>
                <a:latin typeface="+mn-lt"/>
                <a:ea typeface="+mn-ea"/>
                <a:cs typeface="+mn-cs"/>
              </a:rPr>
              <a:t>Mohebbi</a:t>
            </a:r>
            <a:r>
              <a:rPr lang="en-US" altLang="zh-CN" sz="1200" kern="1200" dirty="0" smtClean="0">
                <a:solidFill>
                  <a:schemeClr val="tx1"/>
                </a:solidFill>
                <a:effectLst/>
                <a:latin typeface="+mn-lt"/>
                <a:ea typeface="+mn-ea"/>
                <a:cs typeface="+mn-cs"/>
              </a:rPr>
              <a:t> M H</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Patel R S</a:t>
            </a:r>
            <a:r>
              <a:rPr lang="zh-CN" altLang="zh-CN" sz="1200" kern="1200" dirty="0" smtClean="0">
                <a:solidFill>
                  <a:schemeClr val="tx1"/>
                </a:solidFill>
                <a:effectLst/>
                <a:latin typeface="+mn-lt"/>
                <a:ea typeface="+mn-ea"/>
                <a:cs typeface="+mn-cs"/>
              </a:rPr>
              <a:t>等在</a:t>
            </a:r>
            <a:r>
              <a:rPr lang="en-US" altLang="zh-CN" sz="1200" kern="1200" dirty="0" smtClean="0">
                <a:solidFill>
                  <a:schemeClr val="tx1"/>
                </a:solidFill>
                <a:effectLst/>
                <a:latin typeface="+mn-lt"/>
                <a:ea typeface="+mn-ea"/>
                <a:cs typeface="+mn-cs"/>
              </a:rPr>
              <a:t>Nature</a:t>
            </a:r>
            <a:r>
              <a:rPr lang="zh-CN" altLang="zh-CN" sz="1200" kern="1200" dirty="0" smtClean="0">
                <a:solidFill>
                  <a:schemeClr val="tx1"/>
                </a:solidFill>
                <a:effectLst/>
                <a:latin typeface="+mn-lt"/>
                <a:ea typeface="+mn-ea"/>
                <a:cs typeface="+mn-cs"/>
              </a:rPr>
              <a:t>上发表了一篇标题为《</a:t>
            </a:r>
            <a:r>
              <a:rPr lang="en-US" altLang="zh-CN" sz="1200" i="1" kern="1200" dirty="0" smtClean="0">
                <a:solidFill>
                  <a:schemeClr val="tx1"/>
                </a:solidFill>
                <a:effectLst/>
                <a:latin typeface="+mn-lt"/>
                <a:ea typeface="+mn-ea"/>
                <a:cs typeface="+mn-cs"/>
              </a:rPr>
              <a:t>Detecting influenza epidemics using search engine query data</a:t>
            </a:r>
            <a:r>
              <a:rPr lang="zh-CN" altLang="zh-CN" sz="1200" kern="1200" dirty="0" smtClean="0">
                <a:solidFill>
                  <a:schemeClr val="tx1"/>
                </a:solidFill>
                <a:effectLst/>
                <a:latin typeface="+mn-lt"/>
                <a:ea typeface="+mn-ea"/>
                <a:cs typeface="+mn-cs"/>
              </a:rPr>
              <a:t>》的论文，文中介绍了谷歌于</a:t>
            </a:r>
            <a:r>
              <a:rPr lang="en-US" altLang="zh-CN" sz="1200" kern="1200" dirty="0" smtClean="0">
                <a:solidFill>
                  <a:schemeClr val="tx1"/>
                </a:solidFill>
                <a:effectLst/>
                <a:latin typeface="+mn-lt"/>
                <a:ea typeface="+mn-ea"/>
                <a:cs typeface="+mn-cs"/>
              </a:rPr>
              <a:t>2008</a:t>
            </a:r>
            <a:r>
              <a:rPr lang="zh-CN" altLang="zh-CN" sz="1200" kern="1200" dirty="0" smtClean="0">
                <a:solidFill>
                  <a:schemeClr val="tx1"/>
                </a:solidFill>
                <a:effectLst/>
                <a:latin typeface="+mn-lt"/>
                <a:ea typeface="+mn-ea"/>
                <a:cs typeface="+mn-cs"/>
              </a:rPr>
              <a:t>年推出的一种预测流感疫情工具</a:t>
            </a:r>
            <a:r>
              <a:rPr lang="en-US" altLang="zh-CN" sz="1200" kern="1200" dirty="0" smtClean="0">
                <a:solidFill>
                  <a:schemeClr val="tx1"/>
                </a:solidFill>
                <a:effectLst/>
                <a:latin typeface="+mn-lt"/>
                <a:ea typeface="+mn-ea"/>
                <a:cs typeface="+mn-cs"/>
              </a:rPr>
              <a:t>——</a:t>
            </a:r>
            <a:r>
              <a:rPr lang="zh-CN" altLang="zh-CN" sz="1200" b="1" kern="1200" dirty="0" smtClean="0">
                <a:solidFill>
                  <a:schemeClr val="tx1"/>
                </a:solidFill>
                <a:effectLst/>
                <a:latin typeface="+mn-lt"/>
                <a:ea typeface="+mn-ea"/>
                <a:cs typeface="+mn-cs"/>
              </a:rPr>
              <a:t>谷歌流感趋势（</a:t>
            </a:r>
            <a:r>
              <a:rPr lang="en-US" altLang="zh-CN" sz="1200" b="1" kern="1200" dirty="0" smtClean="0">
                <a:solidFill>
                  <a:schemeClr val="tx1"/>
                </a:solidFill>
                <a:effectLst/>
                <a:latin typeface="+mn-lt"/>
                <a:ea typeface="+mn-ea"/>
                <a:cs typeface="+mn-cs"/>
              </a:rPr>
              <a:t>Google Flu Trends</a:t>
            </a:r>
            <a:r>
              <a:rPr lang="zh-CN" altLang="zh-CN" sz="1200" b="1" kern="1200" dirty="0" smtClean="0">
                <a:solidFill>
                  <a:schemeClr val="tx1"/>
                </a:solidFill>
                <a:effectLst/>
                <a:latin typeface="+mn-lt"/>
                <a:ea typeface="+mn-ea"/>
                <a:cs typeface="+mn-cs"/>
              </a:rPr>
              <a:t>，</a:t>
            </a:r>
            <a:r>
              <a:rPr lang="en-US" altLang="zh-CN" sz="1200" b="1" kern="1200" dirty="0" smtClean="0">
                <a:solidFill>
                  <a:schemeClr val="tx1"/>
                </a:solidFill>
                <a:effectLst/>
                <a:latin typeface="+mn-lt"/>
                <a:ea typeface="+mn-ea"/>
                <a:cs typeface="+mn-cs"/>
              </a:rPr>
              <a:t>GFT</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并在数据科学领域引起了广泛且深远影响。</a:t>
            </a:r>
            <a:r>
              <a:rPr lang="zh-CN" altLang="zh-CN" dirty="0" smtClean="0">
                <a:effectLst/>
              </a:rPr>
              <a:t> </a:t>
            </a:r>
            <a:r>
              <a:rPr lang="en-US" altLang="zh-CN" sz="1200" i="1" kern="1200" dirty="0" smtClean="0">
                <a:solidFill>
                  <a:schemeClr val="tx1"/>
                </a:solidFill>
                <a:effectLst/>
                <a:latin typeface="+mn-lt"/>
                <a:ea typeface="+mn-ea"/>
                <a:cs typeface="+mn-cs"/>
              </a:rPr>
              <a:t>Ginsberg J, </a:t>
            </a:r>
            <a:r>
              <a:rPr lang="en-US" altLang="zh-CN" sz="1200" i="1" kern="1200" dirty="0" err="1" smtClean="0">
                <a:solidFill>
                  <a:schemeClr val="tx1"/>
                </a:solidFill>
                <a:effectLst/>
                <a:latin typeface="+mn-lt"/>
                <a:ea typeface="+mn-ea"/>
                <a:cs typeface="+mn-cs"/>
              </a:rPr>
              <a:t>Mohebbi</a:t>
            </a:r>
            <a:r>
              <a:rPr lang="en-US" altLang="zh-CN" sz="1200" i="1" kern="1200" dirty="0" smtClean="0">
                <a:solidFill>
                  <a:schemeClr val="tx1"/>
                </a:solidFill>
                <a:effectLst/>
                <a:latin typeface="+mn-lt"/>
                <a:ea typeface="+mn-ea"/>
                <a:cs typeface="+mn-cs"/>
              </a:rPr>
              <a:t> M H, Patel R S, et al. Detecting influenza epidemics using search engine query data[J]. Nature, 2009, 457(7232): 1012-1014.</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en-US" altLang="zh-CN" sz="1200" kern="1200" dirty="0" smtClean="0">
                <a:solidFill>
                  <a:schemeClr val="tx1"/>
                </a:solidFill>
                <a:effectLst/>
                <a:latin typeface="+mn-lt"/>
                <a:ea typeface="+mn-ea"/>
                <a:cs typeface="+mn-cs"/>
              </a:rPr>
              <a:t>2013</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月，美国流感发生率达到峰值，</a:t>
            </a:r>
            <a:r>
              <a:rPr lang="en-US" altLang="zh-CN" sz="1200" kern="1200" dirty="0" smtClean="0">
                <a:solidFill>
                  <a:schemeClr val="tx1"/>
                </a:solidFill>
                <a:effectLst/>
                <a:latin typeface="+mn-lt"/>
                <a:ea typeface="+mn-ea"/>
                <a:cs typeface="+mn-cs"/>
              </a:rPr>
              <a:t>GFT</a:t>
            </a:r>
            <a:r>
              <a:rPr lang="zh-CN" altLang="zh-CN" sz="1200" kern="1200" dirty="0" smtClean="0">
                <a:solidFill>
                  <a:schemeClr val="tx1"/>
                </a:solidFill>
                <a:effectLst/>
                <a:latin typeface="+mn-lt"/>
                <a:ea typeface="+mn-ea"/>
                <a:cs typeface="+mn-cs"/>
              </a:rPr>
              <a:t>估计比实际数据高两倍（图</a:t>
            </a:r>
            <a:r>
              <a:rPr lang="en-US" altLang="zh-CN" sz="1200" kern="1200" dirty="0" smtClean="0">
                <a:solidFill>
                  <a:schemeClr val="tx1"/>
                </a:solidFill>
                <a:effectLst/>
                <a:latin typeface="+mn-lt"/>
                <a:ea typeface="+mn-ea"/>
                <a:cs typeface="+mn-cs"/>
              </a:rPr>
              <a:t>3-22</a:t>
            </a:r>
            <a:r>
              <a:rPr lang="zh-CN" altLang="zh-CN" sz="1200" kern="1200" dirty="0" smtClean="0">
                <a:solidFill>
                  <a:schemeClr val="tx1"/>
                </a:solidFill>
                <a:effectLst/>
                <a:latin typeface="+mn-lt"/>
                <a:ea typeface="+mn-ea"/>
                <a:cs typeface="+mn-cs"/>
              </a:rPr>
              <a:t>），人们发现其精确性不再与前几年一样高，再度引起了广泛关注。</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kern="1200" dirty="0" smtClean="0">
                <a:solidFill>
                  <a:schemeClr val="tx1"/>
                </a:solidFill>
                <a:effectLst/>
                <a:latin typeface="+mn-lt"/>
                <a:ea typeface="+mn-ea"/>
                <a:cs typeface="+mn-cs"/>
              </a:rPr>
              <a:t>2014</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月，</a:t>
            </a:r>
            <a:r>
              <a:rPr lang="en-US" altLang="zh-CN" sz="1200" kern="1200" dirty="0" err="1" smtClean="0">
                <a:solidFill>
                  <a:schemeClr val="tx1"/>
                </a:solidFill>
                <a:effectLst/>
                <a:latin typeface="+mn-lt"/>
                <a:ea typeface="+mn-ea"/>
                <a:cs typeface="+mn-cs"/>
              </a:rPr>
              <a:t>Lazer</a:t>
            </a:r>
            <a:r>
              <a:rPr lang="en-US" altLang="zh-CN" sz="1200" kern="1200" dirty="0" smtClean="0">
                <a:solidFill>
                  <a:schemeClr val="tx1"/>
                </a:solidFill>
                <a:effectLst/>
                <a:latin typeface="+mn-lt"/>
                <a:ea typeface="+mn-ea"/>
                <a:cs typeface="+mn-cs"/>
              </a:rPr>
              <a:t> D, Kennedy R</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King G</a:t>
            </a:r>
            <a:r>
              <a:rPr lang="zh-CN" altLang="zh-CN" sz="1200" kern="1200" dirty="0" smtClean="0">
                <a:solidFill>
                  <a:schemeClr val="tx1"/>
                </a:solidFill>
                <a:effectLst/>
                <a:latin typeface="+mn-lt"/>
                <a:ea typeface="+mn-ea"/>
                <a:cs typeface="+mn-cs"/>
              </a:rPr>
              <a:t>等在</a:t>
            </a:r>
            <a:r>
              <a:rPr lang="en-US" altLang="zh-CN" sz="1200" kern="1200" dirty="0" smtClean="0">
                <a:solidFill>
                  <a:schemeClr val="tx1"/>
                </a:solidFill>
                <a:effectLst/>
                <a:latin typeface="+mn-lt"/>
                <a:ea typeface="+mn-ea"/>
                <a:cs typeface="+mn-cs"/>
              </a:rPr>
              <a:t>Science</a:t>
            </a:r>
            <a:r>
              <a:rPr lang="zh-CN" altLang="zh-CN" sz="1200" kern="1200" dirty="0" smtClean="0">
                <a:solidFill>
                  <a:schemeClr val="tx1"/>
                </a:solidFill>
                <a:effectLst/>
                <a:latin typeface="+mn-lt"/>
                <a:ea typeface="+mn-ea"/>
                <a:cs typeface="+mn-cs"/>
              </a:rPr>
              <a:t>上发表了一篇标题为《</a:t>
            </a:r>
            <a:r>
              <a:rPr lang="en-US" altLang="zh-CN" sz="1200" kern="1200" dirty="0" smtClean="0">
                <a:solidFill>
                  <a:schemeClr val="tx1"/>
                </a:solidFill>
                <a:effectLst/>
                <a:latin typeface="+mn-lt"/>
                <a:ea typeface="+mn-ea"/>
                <a:cs typeface="+mn-cs"/>
              </a:rPr>
              <a:t>The Parable of Google Flu: Traps in Big Data Analysis</a:t>
            </a:r>
            <a:r>
              <a:rPr lang="zh-CN" altLang="zh-CN" sz="1200" kern="1200" dirty="0" smtClean="0">
                <a:solidFill>
                  <a:schemeClr val="tx1"/>
                </a:solidFill>
                <a:effectLst/>
                <a:latin typeface="+mn-lt"/>
                <a:ea typeface="+mn-ea"/>
                <a:cs typeface="+mn-cs"/>
              </a:rPr>
              <a:t>（谷歌流感的寓言：大数据分析的陷阱）》的论文，提出了</a:t>
            </a:r>
            <a:r>
              <a:rPr lang="en-US" altLang="zh-CN" sz="1200" kern="1200" dirty="0" smtClean="0">
                <a:solidFill>
                  <a:schemeClr val="tx1"/>
                </a:solidFill>
                <a:effectLst/>
                <a:latin typeface="+mn-lt"/>
                <a:ea typeface="+mn-ea"/>
                <a:cs typeface="+mn-cs"/>
              </a:rPr>
              <a:t>GFT</a:t>
            </a:r>
            <a:r>
              <a:rPr lang="zh-CN" altLang="zh-CN" sz="1200" kern="1200" dirty="0" smtClean="0">
                <a:solidFill>
                  <a:schemeClr val="tx1"/>
                </a:solidFill>
                <a:effectLst/>
                <a:latin typeface="+mn-lt"/>
                <a:ea typeface="+mn-ea"/>
                <a:cs typeface="+mn-cs"/>
              </a:rPr>
              <a:t>出现预测不准缺性的主要原因有两大方面：</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大数据浮夸（</a:t>
            </a:r>
            <a:r>
              <a:rPr lang="en-US" altLang="zh-CN" sz="1200" b="1" kern="1200" dirty="0" smtClean="0">
                <a:solidFill>
                  <a:schemeClr val="tx1"/>
                </a:solidFill>
                <a:effectLst/>
                <a:latin typeface="+mn-lt"/>
                <a:ea typeface="+mn-ea"/>
                <a:cs typeface="+mn-cs"/>
              </a:rPr>
              <a:t>Big Data Hubris</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很多人经常认为大数据是传统的数据收集和分析的替代品，而不是补充。数据的量并不意味着人们可以忽略测量的基本问题，构造效度和信度以及数据间的依赖关系。其核心挑战是大数据得到了大众的关注，但并没有产生对科学分析来说有效和可靠的数据。</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算法动态性（</a:t>
            </a:r>
            <a:r>
              <a:rPr lang="en-US" altLang="zh-CN" sz="1200" b="1" kern="1200" dirty="0" smtClean="0">
                <a:solidFill>
                  <a:schemeClr val="tx1"/>
                </a:solidFill>
                <a:effectLst/>
                <a:latin typeface="+mn-lt"/>
                <a:ea typeface="+mn-ea"/>
                <a:cs typeface="+mn-cs"/>
              </a:rPr>
              <a:t>Algorithm Dynamics</a:t>
            </a:r>
            <a:r>
              <a:rPr lang="zh-CN" altLang="zh-CN" sz="1200" kern="1200" dirty="0" smtClean="0">
                <a:solidFill>
                  <a:schemeClr val="tx1"/>
                </a:solidFill>
                <a:effectLst/>
                <a:latin typeface="+mn-lt"/>
                <a:ea typeface="+mn-ea"/>
                <a:cs typeface="+mn-cs"/>
              </a:rPr>
              <a:t>）和用户使用行为习惯的进化：自</a:t>
            </a:r>
            <a:r>
              <a:rPr lang="en-US" altLang="zh-CN" sz="1200" kern="1200" dirty="0" smtClean="0">
                <a:solidFill>
                  <a:schemeClr val="tx1"/>
                </a:solidFill>
                <a:effectLst/>
                <a:latin typeface="+mn-lt"/>
                <a:ea typeface="+mn-ea"/>
                <a:cs typeface="+mn-cs"/>
              </a:rPr>
              <a:t>2009</a:t>
            </a:r>
            <a:r>
              <a:rPr lang="zh-CN" altLang="zh-CN" sz="1200" kern="1200" dirty="0" smtClean="0">
                <a:solidFill>
                  <a:schemeClr val="tx1"/>
                </a:solidFill>
                <a:effectLst/>
                <a:latin typeface="+mn-lt"/>
                <a:ea typeface="+mn-ea"/>
                <a:cs typeface="+mn-cs"/>
              </a:rPr>
              <a:t>年以来，谷歌为改善其服务为目的改变了算法，且用户使用习惯也发生了进化，导致</a:t>
            </a:r>
            <a:r>
              <a:rPr lang="en-US" altLang="zh-CN" sz="1200" kern="1200" dirty="0" smtClean="0">
                <a:solidFill>
                  <a:schemeClr val="tx1"/>
                </a:solidFill>
                <a:effectLst/>
                <a:latin typeface="+mn-lt"/>
                <a:ea typeface="+mn-ea"/>
                <a:cs typeface="+mn-cs"/>
              </a:rPr>
              <a:t>GFT</a:t>
            </a:r>
            <a:r>
              <a:rPr lang="zh-CN" altLang="zh-CN" sz="1200" kern="1200" dirty="0" smtClean="0">
                <a:solidFill>
                  <a:schemeClr val="tx1"/>
                </a:solidFill>
                <a:effectLst/>
                <a:latin typeface="+mn-lt"/>
                <a:ea typeface="+mn-ea"/>
                <a:cs typeface="+mn-cs"/>
              </a:rPr>
              <a:t>的高估。</a:t>
            </a:r>
            <a:endParaRPr lang="zh-CN" altLang="zh-CN" sz="1200" kern="1200" dirty="0" smtClean="0">
              <a:solidFill>
                <a:schemeClr val="tx1"/>
              </a:solidFill>
              <a:effectLst/>
              <a:latin typeface="+mn-lt"/>
              <a:ea typeface="+mn-ea"/>
              <a:cs typeface="+mn-cs"/>
            </a:endParaRPr>
          </a:p>
          <a:p>
            <a:pPr marL="228600" indent="-228600">
              <a:buFont typeface="+mj-lt"/>
              <a:buAutoNum type="arabicPeriod"/>
            </a:pPr>
            <a:r>
              <a:rPr lang="en-US" altLang="zh-CN" sz="1200" i="1" kern="1200" dirty="0" err="1" smtClean="0">
                <a:solidFill>
                  <a:schemeClr val="tx1"/>
                </a:solidFill>
                <a:effectLst/>
                <a:latin typeface="+mn-lt"/>
                <a:ea typeface="+mn-ea"/>
                <a:cs typeface="+mn-cs"/>
              </a:rPr>
              <a:t>Lazer</a:t>
            </a:r>
            <a:r>
              <a:rPr lang="en-US" altLang="zh-CN" sz="1200" i="1" kern="1200" dirty="0" smtClean="0">
                <a:solidFill>
                  <a:schemeClr val="tx1"/>
                </a:solidFill>
                <a:effectLst/>
                <a:latin typeface="+mn-lt"/>
                <a:ea typeface="+mn-ea"/>
                <a:cs typeface="+mn-cs"/>
              </a:rPr>
              <a:t> D, Kennedy R, King G, et al. The Parable of Google Flu: Traps in Big Data Analysis[J]. Science, 2014, 343(6176): 1203-1205.</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你以为的总体，实际上是样本</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你以为的精准，实际上不精准（数据限制，技术限制，认识能力的限制）</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你以为的因果，实际上是相关（父亲身高）</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不是随机样本，而是全体数据：大数据时代应遵循</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样本</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总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的理念，需要分析与某事物相关的所有数据，而不是依靠分析少量的数据样本。</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不是精确性，而是混杂性：大数据时代应承认数据的复杂性，数据分析目的不应追求精确性，数据分析的主要瓶颈是如何提升效率而不是保证分析结果的精确度。</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不是因果关系，而是相关关系：大数据时代的思想方式应转变</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不再探求难以捉摸的因果关系，转而关注事物的相关关系。</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学科定位</a:t>
            </a:r>
            <a:endParaRPr lang="en-US" altLang="zh-CN" dirty="0" smtClean="0"/>
          </a:p>
          <a:p>
            <a:pPr marL="0" indent="0">
              <a:buFont typeface="+mj-lt"/>
              <a:buNone/>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zh-CN" altLang="en-US" dirty="0" smtClean="0"/>
              <a:t>本图用于比喻</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第一篇以</a:t>
            </a:r>
            <a:r>
              <a:rPr lang="en-US" altLang="zh-CN" dirty="0" smtClean="0"/>
              <a:t>DS</a:t>
            </a:r>
            <a:r>
              <a:rPr lang="zh-CN" altLang="en-US" dirty="0" smtClean="0"/>
              <a:t>为命名的论文是统计学家写的</a:t>
            </a:r>
            <a:endParaRPr lang="en-US" altLang="zh-CN" dirty="0" smtClean="0"/>
          </a:p>
          <a:p>
            <a:pPr marL="228600" indent="-228600">
              <a:buFont typeface="+mj-lt"/>
              <a:buAutoNum type="arabicPeriod"/>
            </a:pPr>
            <a:r>
              <a:rPr lang="zh-CN" altLang="en-US" dirty="0" smtClean="0"/>
              <a:t>很多学校的数据科学专业都是在统计学院下设立的 </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 Fisher</a:t>
            </a:r>
            <a:r>
              <a:rPr lang="zh-CN" altLang="en-US" sz="1200" b="0" i="0" kern="1200" dirty="0" smtClean="0">
                <a:solidFill>
                  <a:schemeClr val="tx1"/>
                </a:solidFill>
                <a:effectLst/>
                <a:latin typeface="+mn-lt"/>
                <a:ea typeface="+mn-ea"/>
                <a:cs typeface="+mn-cs"/>
              </a:rPr>
              <a:t>曾提出抽样分布、参数估计和假设减压是“推断统计”的三个中心</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参数与统计量，均值，方差</a:t>
            </a:r>
            <a:endParaRPr lang="en-US" altLang="zh-CN" dirty="0" smtClean="0"/>
          </a:p>
          <a:p>
            <a:pPr marL="228600" indent="-228600">
              <a:buFont typeface="+mj-lt"/>
              <a:buAutoNum type="arabicPeriod"/>
            </a:pPr>
            <a:r>
              <a:rPr lang="zh-CN" altLang="en-US" dirty="0" smtClean="0"/>
              <a:t>参数估计：点估计和区间估计</a:t>
            </a:r>
            <a:endParaRPr lang="en-US" altLang="zh-CN" dirty="0" smtClean="0"/>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值得注意的是，</a:t>
            </a:r>
            <a:r>
              <a:rPr lang="zh-CN" altLang="zh-CN" sz="1200" b="1" kern="1200" dirty="0" smtClean="0">
                <a:solidFill>
                  <a:schemeClr val="tx1"/>
                </a:solidFill>
                <a:effectLst/>
                <a:latin typeface="+mn-lt"/>
                <a:ea typeface="+mn-ea"/>
                <a:cs typeface="+mn-cs"/>
              </a:rPr>
              <a:t>点估计并没有给出估计值接近总体未知参数程度的信息。</a:t>
            </a:r>
            <a:r>
              <a:rPr lang="zh-CN" altLang="zh-CN" sz="1200" kern="1200" dirty="0" smtClean="0">
                <a:solidFill>
                  <a:schemeClr val="tx1"/>
                </a:solidFill>
                <a:effectLst/>
                <a:latin typeface="+mn-lt"/>
                <a:ea typeface="+mn-ea"/>
                <a:cs typeface="+mn-cs"/>
              </a:rPr>
              <a:t>点估计的具体实现方法有：矩估计法、顺序统计量法、最大似然法、最小二乘法等。</a:t>
            </a:r>
            <a:endParaRPr lang="zh-CN" altLang="zh-CN" sz="1200" kern="1200" dirty="0" smtClean="0">
              <a:solidFill>
                <a:schemeClr val="tx1"/>
              </a:solidFill>
              <a:effectLst/>
              <a:latin typeface="+mn-lt"/>
              <a:ea typeface="+mn-ea"/>
              <a:cs typeface="+mn-cs"/>
            </a:endParaRPr>
          </a:p>
          <a:p>
            <a:pPr marL="685800" marR="0" lvl="1" indent="-228600" algn="l" defTabSz="914400" rtl="0" eaLnBrk="0" fontAlgn="base" latinLnBrk="0" hangingPunct="0">
              <a:lnSpc>
                <a:spcPct val="100000"/>
              </a:lnSpc>
              <a:spcBef>
                <a:spcPct val="30000"/>
              </a:spcBef>
              <a:spcAft>
                <a:spcPct val="0"/>
              </a:spcAft>
              <a:buClrTx/>
              <a:buSzTx/>
              <a:buFont typeface="Arial" panose="020B0604020202020204" pitchFamily="34" charset="0"/>
              <a:buChar char="•"/>
              <a:defRPr/>
            </a:pPr>
            <a:r>
              <a:rPr lang="zh-CN" altLang="zh-CN" sz="1200" b="1" kern="1200" dirty="0" smtClean="0">
                <a:solidFill>
                  <a:schemeClr val="tx1"/>
                </a:solidFill>
                <a:effectLst/>
                <a:latin typeface="+mn-lt"/>
                <a:ea typeface="+mn-ea"/>
                <a:cs typeface="+mn-cs"/>
              </a:rPr>
              <a:t>区间估计</a:t>
            </a:r>
            <a:r>
              <a:rPr lang="zh-CN" altLang="zh-CN" sz="1200" kern="1200" dirty="0" smtClean="0">
                <a:solidFill>
                  <a:schemeClr val="tx1"/>
                </a:solidFill>
                <a:effectLst/>
                <a:latin typeface="+mn-lt"/>
                <a:ea typeface="+mn-ea"/>
                <a:cs typeface="+mn-cs"/>
              </a:rPr>
              <a:t>是在点估计的基础上，</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给出总体参数落在某一区间的概率</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此区间就是根据一个样本的观察值给出的总体参数的估计范围，可通过样本统计量加减抽样误差的方法得到它。例如，总体均值落在</a:t>
            </a:r>
            <a:r>
              <a:rPr lang="en-US" altLang="zh-CN" sz="1200" kern="1200" dirty="0" smtClean="0">
                <a:solidFill>
                  <a:schemeClr val="tx1"/>
                </a:solidFill>
                <a:effectLst/>
                <a:latin typeface="+mn-lt"/>
                <a:ea typeface="+mn-ea"/>
                <a:cs typeface="+mn-cs"/>
              </a:rPr>
              <a:t>50~70</a:t>
            </a:r>
            <a:r>
              <a:rPr lang="zh-CN" altLang="zh-CN" sz="1200" kern="1200" dirty="0" smtClean="0">
                <a:solidFill>
                  <a:schemeClr val="tx1"/>
                </a:solidFill>
                <a:effectLst/>
                <a:latin typeface="+mn-lt"/>
                <a:ea typeface="+mn-ea"/>
                <a:cs typeface="+mn-cs"/>
              </a:rPr>
              <a:t>之间的概率为</a:t>
            </a:r>
            <a:r>
              <a:rPr lang="en-US" altLang="zh-CN" sz="1200" kern="1200" dirty="0" smtClean="0">
                <a:solidFill>
                  <a:schemeClr val="tx1"/>
                </a:solidFill>
                <a:effectLst/>
                <a:latin typeface="+mn-lt"/>
                <a:ea typeface="+mn-ea"/>
                <a:cs typeface="+mn-cs"/>
              </a:rPr>
              <a:t>0.93</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r>
              <a:rPr lang="zh-CN" altLang="en-US" sz="1200" kern="1200" dirty="0" smtClean="0">
                <a:solidFill>
                  <a:schemeClr val="tx1"/>
                </a:solidFill>
                <a:effectLst/>
                <a:latin typeface="+mn-lt"/>
                <a:ea typeface="+mn-ea"/>
                <a:cs typeface="+mn-cs"/>
              </a:rPr>
              <a:t>区间估计中有两个重要指标：置信区间和置信水平</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在参数估计中，用于估计总体某一参数的随机变量称为“</a:t>
            </a:r>
            <a:r>
              <a:rPr lang="zh-CN" altLang="zh-CN" sz="1200" b="1" kern="1200" dirty="0" smtClean="0">
                <a:solidFill>
                  <a:schemeClr val="tx1"/>
                </a:solidFill>
                <a:effectLst/>
                <a:latin typeface="+mn-lt"/>
                <a:ea typeface="+mn-ea"/>
                <a:cs typeface="+mn-cs"/>
              </a:rPr>
              <a:t>估计量（</a:t>
            </a:r>
            <a:r>
              <a:rPr lang="en-US" altLang="zh-CN" sz="1200" b="1" kern="1200" dirty="0" smtClean="0">
                <a:solidFill>
                  <a:schemeClr val="tx1"/>
                </a:solidFill>
                <a:effectLst/>
                <a:latin typeface="+mn-lt"/>
                <a:ea typeface="+mn-ea"/>
                <a:cs typeface="+mn-cs"/>
              </a:rPr>
              <a:t>Estimator</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例如，样本均值</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就是总体均值</a:t>
            </a:r>
            <a:r>
              <a:rPr lang="en-US" altLang="zh-CN" sz="1200" kern="1200" dirty="0" smtClean="0">
                <a:solidFill>
                  <a:schemeClr val="tx1"/>
                </a:solidFill>
                <a:effectLst/>
                <a:latin typeface="+mn-lt"/>
                <a:ea typeface="+mn-ea"/>
                <a:cs typeface="+mn-cs"/>
              </a:rPr>
              <a:t>μ</a:t>
            </a:r>
            <a:r>
              <a:rPr lang="zh-CN" altLang="zh-CN" sz="1200" kern="1200" dirty="0" smtClean="0">
                <a:solidFill>
                  <a:schemeClr val="tx1"/>
                </a:solidFill>
                <a:effectLst/>
                <a:latin typeface="+mn-lt"/>
                <a:ea typeface="+mn-ea"/>
                <a:cs typeface="+mn-cs"/>
              </a:rPr>
              <a:t>的一个估计量。判断估计量的优良性的基本准则有</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无偏性（</a:t>
            </a:r>
            <a:r>
              <a:rPr lang="en-US" altLang="zh-CN" sz="1200" b="1" kern="1200" dirty="0" smtClean="0">
                <a:solidFill>
                  <a:schemeClr val="tx1"/>
                </a:solidFill>
                <a:effectLst/>
                <a:latin typeface="+mn-lt"/>
                <a:ea typeface="+mn-ea"/>
                <a:cs typeface="+mn-cs"/>
              </a:rPr>
              <a:t>Unbiasedness</a:t>
            </a:r>
            <a:r>
              <a:rPr lang="zh-CN" altLang="zh-CN" sz="1200" b="1"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估计量的数学期望等于被估计的总体参数；</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有效性</a:t>
            </a:r>
            <a:r>
              <a:rPr lang="en-US" altLang="zh-CN" sz="1200" b="1" kern="1200" dirty="0" smtClean="0">
                <a:solidFill>
                  <a:schemeClr val="tx1"/>
                </a:solidFill>
                <a:effectLst/>
                <a:latin typeface="+mn-lt"/>
                <a:ea typeface="+mn-ea"/>
                <a:cs typeface="+mn-cs"/>
              </a:rPr>
              <a:t>(Efficiency)</a:t>
            </a:r>
            <a:r>
              <a:rPr lang="zh-CN" altLang="zh-CN" sz="1200" kern="1200" dirty="0" smtClean="0">
                <a:solidFill>
                  <a:schemeClr val="tx1"/>
                </a:solidFill>
                <a:effectLst/>
                <a:latin typeface="+mn-lt"/>
                <a:ea typeface="+mn-ea"/>
                <a:cs typeface="+mn-cs"/>
              </a:rPr>
              <a:t>：一个方差较小的无偏估计量称为一个更有效的估计量。如，与其他估计量相比，样本均值是一个更有效的估计量；</a:t>
            </a:r>
            <a:endParaRPr lang="zh-CN" altLang="zh-CN"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zh-CN" altLang="zh-CN" sz="1200" b="1" kern="1200" dirty="0" smtClean="0">
                <a:solidFill>
                  <a:schemeClr val="tx1"/>
                </a:solidFill>
                <a:effectLst/>
                <a:latin typeface="+mn-lt"/>
                <a:ea typeface="+mn-ea"/>
                <a:cs typeface="+mn-cs"/>
              </a:rPr>
              <a:t>一致性</a:t>
            </a:r>
            <a:r>
              <a:rPr lang="en-US" altLang="zh-CN" sz="1200" b="1" kern="1200" dirty="0" smtClean="0">
                <a:solidFill>
                  <a:schemeClr val="tx1"/>
                </a:solidFill>
                <a:effectLst/>
                <a:latin typeface="+mn-lt"/>
                <a:ea typeface="+mn-ea"/>
                <a:cs typeface="+mn-cs"/>
              </a:rPr>
              <a:t>(Consistency)</a:t>
            </a:r>
            <a:r>
              <a:rPr lang="zh-CN" altLang="zh-CN" sz="1200" kern="1200" dirty="0" smtClean="0">
                <a:solidFill>
                  <a:schemeClr val="tx1"/>
                </a:solidFill>
                <a:effectLst/>
                <a:latin typeface="+mn-lt"/>
                <a:ea typeface="+mn-ea"/>
                <a:cs typeface="+mn-cs"/>
              </a:rPr>
              <a:t>：随着样本容量的增大，估计量越来越接近被估计的总体参数。</a:t>
            </a:r>
            <a:endParaRPr lang="zh-CN" altLang="zh-CN"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zh-CN" altLang="zh-CN" sz="1200" kern="1200" dirty="0" smtClean="0">
                <a:solidFill>
                  <a:schemeClr val="tx1"/>
                </a:solidFill>
                <a:effectLst/>
                <a:latin typeface="+mn-lt"/>
                <a:ea typeface="+mn-ea"/>
                <a:cs typeface="+mn-cs"/>
              </a:rPr>
              <a:t>元分析法是一种在已有统计分析的结果的基础上进一步进行统计分析的方法</a:t>
            </a:r>
            <a:endParaRPr lang="en-US" altLang="zh-CN" sz="1200" kern="1200" dirty="0" smtClean="0">
              <a:solidFill>
                <a:schemeClr val="tx1"/>
              </a:solidFill>
              <a:effectLst/>
              <a:latin typeface="+mn-lt"/>
              <a:ea typeface="+mn-ea"/>
              <a:cs typeface="+mn-cs"/>
            </a:endParaRPr>
          </a:p>
          <a:p>
            <a:pPr marL="228600" indent="-228600">
              <a:buFont typeface="+mj-lt"/>
              <a:buAutoNum type="arabicPeriod"/>
            </a:pPr>
            <a:r>
              <a:rPr lang="zh-CN" altLang="zh-CN" sz="1200" kern="1200" dirty="0" smtClean="0">
                <a:solidFill>
                  <a:schemeClr val="tx1"/>
                </a:solidFill>
                <a:effectLst/>
                <a:latin typeface="+mn-lt"/>
                <a:ea typeface="+mn-ea"/>
                <a:cs typeface="+mn-cs"/>
              </a:rPr>
              <a:t>元分析方法可以用于对“已有研究结果”进行集成性的定量分析，例如加权平均法和优化方法等</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6693768" cy="1143000"/>
          </a:xfrm>
        </p:spPr>
        <p:txBody>
          <a:bodyPr/>
          <a:lstStyle>
            <a:lvl1pPr>
              <a:defRPr b="1">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anose="05000000000000000000" pitchFamily="2" charset="2"/>
              <a:buNone/>
              <a:defRPr sz="2800"/>
            </a:lvl1pPr>
          </a:lstStyle>
          <a:p>
            <a:r>
              <a:rPr lang="zh-CN" altLang="en-US"/>
              <a:t>单击此处编辑母版副标题样式</a:t>
            </a:r>
            <a:endParaRPr lang="zh-CN" altLang="en-US"/>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10488488" y="623067"/>
            <a:ext cx="986270" cy="988020"/>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5" name="文本占位符 156"/>
          <p:cNvSpPr>
            <a:spLocks noGrp="1"/>
          </p:cNvSpPr>
          <p:nvPr>
            <p:ph type="body" sz="quarter" idx="13"/>
          </p:nvPr>
        </p:nvSpPr>
        <p:spPr>
          <a:xfrm>
            <a:off x="1007436" y="0"/>
            <a:ext cx="4416491"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endParaRPr lang="zh-CN" altLang="en-US" dirty="0" smtClean="0"/>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404814"/>
            <a:ext cx="7066219" cy="966787"/>
          </a:xfrm>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600200"/>
            <a:ext cx="6651352" cy="44989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endParaRPr lang="zh-CN" altLang="en-US" smtClean="0"/>
          </a:p>
        </p:txBody>
      </p:sp>
    </p:spTree>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9" Type="http://schemas.openxmlformats.org/officeDocument/2006/relationships/slideLayout" Target="../slideLayouts/slideLayout99.xml"/><Relationship Id="rId98" Type="http://schemas.openxmlformats.org/officeDocument/2006/relationships/slideLayout" Target="../slideLayouts/slideLayout98.xml"/><Relationship Id="rId97" Type="http://schemas.openxmlformats.org/officeDocument/2006/relationships/slideLayout" Target="../slideLayouts/slideLayout97.xml"/><Relationship Id="rId96" Type="http://schemas.openxmlformats.org/officeDocument/2006/relationships/slideLayout" Target="../slideLayouts/slideLayout96.xml"/><Relationship Id="rId95" Type="http://schemas.openxmlformats.org/officeDocument/2006/relationships/slideLayout" Target="../slideLayouts/slideLayout95.xml"/><Relationship Id="rId94" Type="http://schemas.openxmlformats.org/officeDocument/2006/relationships/slideLayout" Target="../slideLayouts/slideLayout94.xml"/><Relationship Id="rId93" Type="http://schemas.openxmlformats.org/officeDocument/2006/relationships/slideLayout" Target="../slideLayouts/slideLayout93.xml"/><Relationship Id="rId92" Type="http://schemas.openxmlformats.org/officeDocument/2006/relationships/slideLayout" Target="../slideLayouts/slideLayout92.xml"/><Relationship Id="rId91" Type="http://schemas.openxmlformats.org/officeDocument/2006/relationships/slideLayout" Target="../slideLayouts/slideLayout91.xml"/><Relationship Id="rId90" Type="http://schemas.openxmlformats.org/officeDocument/2006/relationships/slideLayout" Target="../slideLayouts/slideLayout90.xml"/><Relationship Id="rId9" Type="http://schemas.openxmlformats.org/officeDocument/2006/relationships/slideLayout" Target="../slideLayouts/slideLayout9.xml"/><Relationship Id="rId89" Type="http://schemas.openxmlformats.org/officeDocument/2006/relationships/slideLayout" Target="../slideLayouts/slideLayout89.xml"/><Relationship Id="rId88" Type="http://schemas.openxmlformats.org/officeDocument/2006/relationships/slideLayout" Target="../slideLayouts/slideLayout88.xml"/><Relationship Id="rId87" Type="http://schemas.openxmlformats.org/officeDocument/2006/relationships/slideLayout" Target="../slideLayouts/slideLayout87.xml"/><Relationship Id="rId86" Type="http://schemas.openxmlformats.org/officeDocument/2006/relationships/slideLayout" Target="../slideLayouts/slideLayout86.xml"/><Relationship Id="rId85" Type="http://schemas.openxmlformats.org/officeDocument/2006/relationships/slideLayout" Target="../slideLayouts/slideLayout85.xml"/><Relationship Id="rId84" Type="http://schemas.openxmlformats.org/officeDocument/2006/relationships/slideLayout" Target="../slideLayouts/slideLayout84.xml"/><Relationship Id="rId83" Type="http://schemas.openxmlformats.org/officeDocument/2006/relationships/slideLayout" Target="../slideLayouts/slideLayout83.xml"/><Relationship Id="rId82" Type="http://schemas.openxmlformats.org/officeDocument/2006/relationships/slideLayout" Target="../slideLayouts/slideLayout82.xml"/><Relationship Id="rId81" Type="http://schemas.openxmlformats.org/officeDocument/2006/relationships/slideLayout" Target="../slideLayouts/slideLayout81.xml"/><Relationship Id="rId80" Type="http://schemas.openxmlformats.org/officeDocument/2006/relationships/slideLayout" Target="../slideLayouts/slideLayout80.xml"/><Relationship Id="rId8" Type="http://schemas.openxmlformats.org/officeDocument/2006/relationships/slideLayout" Target="../slideLayouts/slideLayout8.xml"/><Relationship Id="rId79" Type="http://schemas.openxmlformats.org/officeDocument/2006/relationships/slideLayout" Target="../slideLayouts/slideLayout79.xml"/><Relationship Id="rId78" Type="http://schemas.openxmlformats.org/officeDocument/2006/relationships/slideLayout" Target="../slideLayouts/slideLayout78.xml"/><Relationship Id="rId77" Type="http://schemas.openxmlformats.org/officeDocument/2006/relationships/slideLayout" Target="../slideLayouts/slideLayout77.xml"/><Relationship Id="rId76" Type="http://schemas.openxmlformats.org/officeDocument/2006/relationships/slideLayout" Target="../slideLayouts/slideLayout76.xml"/><Relationship Id="rId75" Type="http://schemas.openxmlformats.org/officeDocument/2006/relationships/slideLayout" Target="../slideLayouts/slideLayout75.xml"/><Relationship Id="rId74" Type="http://schemas.openxmlformats.org/officeDocument/2006/relationships/slideLayout" Target="../slideLayouts/slideLayout74.xml"/><Relationship Id="rId73" Type="http://schemas.openxmlformats.org/officeDocument/2006/relationships/slideLayout" Target="../slideLayouts/slideLayout73.xml"/><Relationship Id="rId72" Type="http://schemas.openxmlformats.org/officeDocument/2006/relationships/slideLayout" Target="../slideLayouts/slideLayout72.xml"/><Relationship Id="rId71" Type="http://schemas.openxmlformats.org/officeDocument/2006/relationships/slideLayout" Target="../slideLayouts/slideLayout71.xml"/><Relationship Id="rId70" Type="http://schemas.openxmlformats.org/officeDocument/2006/relationships/slideLayout" Target="../slideLayouts/slideLayout70.xml"/><Relationship Id="rId7" Type="http://schemas.openxmlformats.org/officeDocument/2006/relationships/slideLayout" Target="../slideLayouts/slideLayout7.xml"/><Relationship Id="rId69" Type="http://schemas.openxmlformats.org/officeDocument/2006/relationships/slideLayout" Target="../slideLayouts/slideLayout69.xml"/><Relationship Id="rId68" Type="http://schemas.openxmlformats.org/officeDocument/2006/relationships/slideLayout" Target="../slideLayouts/slideLayout68.xml"/><Relationship Id="rId67" Type="http://schemas.openxmlformats.org/officeDocument/2006/relationships/slideLayout" Target="../slideLayouts/slideLayout67.xml"/><Relationship Id="rId66" Type="http://schemas.openxmlformats.org/officeDocument/2006/relationships/slideLayout" Target="../slideLayouts/slideLayout66.xml"/><Relationship Id="rId65" Type="http://schemas.openxmlformats.org/officeDocument/2006/relationships/slideLayout" Target="../slideLayouts/slideLayout65.xml"/><Relationship Id="rId64" Type="http://schemas.openxmlformats.org/officeDocument/2006/relationships/slideLayout" Target="../slideLayouts/slideLayout64.xml"/><Relationship Id="rId63" Type="http://schemas.openxmlformats.org/officeDocument/2006/relationships/slideLayout" Target="../slideLayouts/slideLayout63.xml"/><Relationship Id="rId62" Type="http://schemas.openxmlformats.org/officeDocument/2006/relationships/slideLayout" Target="../slideLayouts/slideLayout62.xml"/><Relationship Id="rId61" Type="http://schemas.openxmlformats.org/officeDocument/2006/relationships/slideLayout" Target="../slideLayouts/slideLayout61.xml"/><Relationship Id="rId60" Type="http://schemas.openxmlformats.org/officeDocument/2006/relationships/slideLayout" Target="../slideLayouts/slideLayout60.xml"/><Relationship Id="rId6" Type="http://schemas.openxmlformats.org/officeDocument/2006/relationships/slideLayout" Target="../slideLayouts/slideLayout6.xml"/><Relationship Id="rId59" Type="http://schemas.openxmlformats.org/officeDocument/2006/relationships/slideLayout" Target="../slideLayouts/slideLayout59.xml"/><Relationship Id="rId58" Type="http://schemas.openxmlformats.org/officeDocument/2006/relationships/slideLayout" Target="../slideLayouts/slideLayout58.xml"/><Relationship Id="rId57" Type="http://schemas.openxmlformats.org/officeDocument/2006/relationships/slideLayout" Target="../slideLayouts/slideLayout57.xml"/><Relationship Id="rId56" Type="http://schemas.openxmlformats.org/officeDocument/2006/relationships/slideLayout" Target="../slideLayouts/slideLayout56.xml"/><Relationship Id="rId55" Type="http://schemas.openxmlformats.org/officeDocument/2006/relationships/slideLayout" Target="../slideLayouts/slideLayout55.xml"/><Relationship Id="rId54" Type="http://schemas.openxmlformats.org/officeDocument/2006/relationships/slideLayout" Target="../slideLayouts/slideLayout54.xml"/><Relationship Id="rId53" Type="http://schemas.openxmlformats.org/officeDocument/2006/relationships/slideLayout" Target="../slideLayouts/slideLayout53.xml"/><Relationship Id="rId52" Type="http://schemas.openxmlformats.org/officeDocument/2006/relationships/slideLayout" Target="../slideLayouts/slideLayout52.xml"/><Relationship Id="rId51" Type="http://schemas.openxmlformats.org/officeDocument/2006/relationships/slideLayout" Target="../slideLayouts/slideLayout51.xml"/><Relationship Id="rId50" Type="http://schemas.openxmlformats.org/officeDocument/2006/relationships/slideLayout" Target="../slideLayouts/slideLayout50.xml"/><Relationship Id="rId5" Type="http://schemas.openxmlformats.org/officeDocument/2006/relationships/slideLayout" Target="../slideLayouts/slideLayout5.xml"/><Relationship Id="rId49" Type="http://schemas.openxmlformats.org/officeDocument/2006/relationships/slideLayout" Target="../slideLayouts/slideLayout49.xml"/><Relationship Id="rId48" Type="http://schemas.openxmlformats.org/officeDocument/2006/relationships/slideLayout" Target="../slideLayouts/slideLayout48.xml"/><Relationship Id="rId47" Type="http://schemas.openxmlformats.org/officeDocument/2006/relationships/slideLayout" Target="../slideLayouts/slideLayout47.xml"/><Relationship Id="rId46" Type="http://schemas.openxmlformats.org/officeDocument/2006/relationships/slideLayout" Target="../slideLayouts/slideLayout46.xml"/><Relationship Id="rId45" Type="http://schemas.openxmlformats.org/officeDocument/2006/relationships/slideLayout" Target="../slideLayouts/slideLayout45.xml"/><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5" Type="http://schemas.openxmlformats.org/officeDocument/2006/relationships/theme" Target="../theme/theme1.xml"/><Relationship Id="rId134" Type="http://schemas.openxmlformats.org/officeDocument/2006/relationships/image" Target="../media/image2.jpeg"/><Relationship Id="rId133" Type="http://schemas.openxmlformats.org/officeDocument/2006/relationships/slideLayout" Target="../slideLayouts/slideLayout133.xml"/><Relationship Id="rId132" Type="http://schemas.openxmlformats.org/officeDocument/2006/relationships/slideLayout" Target="../slideLayouts/slideLayout132.xml"/><Relationship Id="rId131" Type="http://schemas.openxmlformats.org/officeDocument/2006/relationships/slideLayout" Target="../slideLayouts/slideLayout131.xml"/><Relationship Id="rId130" Type="http://schemas.openxmlformats.org/officeDocument/2006/relationships/slideLayout" Target="../slideLayouts/slideLayout130.xml"/><Relationship Id="rId13" Type="http://schemas.openxmlformats.org/officeDocument/2006/relationships/slideLayout" Target="../slideLayouts/slideLayout13.xml"/><Relationship Id="rId129" Type="http://schemas.openxmlformats.org/officeDocument/2006/relationships/slideLayout" Target="../slideLayouts/slideLayout129.xml"/><Relationship Id="rId128" Type="http://schemas.openxmlformats.org/officeDocument/2006/relationships/slideLayout" Target="../slideLayouts/slideLayout128.xml"/><Relationship Id="rId127" Type="http://schemas.openxmlformats.org/officeDocument/2006/relationships/slideLayout" Target="../slideLayouts/slideLayout127.xml"/><Relationship Id="rId126" Type="http://schemas.openxmlformats.org/officeDocument/2006/relationships/slideLayout" Target="../slideLayouts/slideLayout126.xml"/><Relationship Id="rId125" Type="http://schemas.openxmlformats.org/officeDocument/2006/relationships/slideLayout" Target="../slideLayouts/slideLayout125.xml"/><Relationship Id="rId124" Type="http://schemas.openxmlformats.org/officeDocument/2006/relationships/slideLayout" Target="../slideLayouts/slideLayout124.xml"/><Relationship Id="rId123" Type="http://schemas.openxmlformats.org/officeDocument/2006/relationships/slideLayout" Target="../slideLayouts/slideLayout123.xml"/><Relationship Id="rId122" Type="http://schemas.openxmlformats.org/officeDocument/2006/relationships/slideLayout" Target="../slideLayouts/slideLayout122.xml"/><Relationship Id="rId121" Type="http://schemas.openxmlformats.org/officeDocument/2006/relationships/slideLayout" Target="../slideLayouts/slideLayout121.xml"/><Relationship Id="rId120" Type="http://schemas.openxmlformats.org/officeDocument/2006/relationships/slideLayout" Target="../slideLayouts/slideLayout120.xml"/><Relationship Id="rId12" Type="http://schemas.openxmlformats.org/officeDocument/2006/relationships/slideLayout" Target="../slideLayouts/slideLayout12.xml"/><Relationship Id="rId119" Type="http://schemas.openxmlformats.org/officeDocument/2006/relationships/slideLayout" Target="../slideLayouts/slideLayout119.xml"/><Relationship Id="rId118" Type="http://schemas.openxmlformats.org/officeDocument/2006/relationships/slideLayout" Target="../slideLayouts/slideLayout118.xml"/><Relationship Id="rId117" Type="http://schemas.openxmlformats.org/officeDocument/2006/relationships/slideLayout" Target="../slideLayouts/slideLayout117.xml"/><Relationship Id="rId116" Type="http://schemas.openxmlformats.org/officeDocument/2006/relationships/slideLayout" Target="../slideLayouts/slideLayout116.xml"/><Relationship Id="rId115" Type="http://schemas.openxmlformats.org/officeDocument/2006/relationships/slideLayout" Target="../slideLayouts/slideLayout115.xml"/><Relationship Id="rId114" Type="http://schemas.openxmlformats.org/officeDocument/2006/relationships/slideLayout" Target="../slideLayouts/slideLayout114.xml"/><Relationship Id="rId113" Type="http://schemas.openxmlformats.org/officeDocument/2006/relationships/slideLayout" Target="../slideLayouts/slideLayout113.xml"/><Relationship Id="rId112" Type="http://schemas.openxmlformats.org/officeDocument/2006/relationships/slideLayout" Target="../slideLayouts/slideLayout112.xml"/><Relationship Id="rId111" Type="http://schemas.openxmlformats.org/officeDocument/2006/relationships/slideLayout" Target="../slideLayouts/slideLayout111.xml"/><Relationship Id="rId110" Type="http://schemas.openxmlformats.org/officeDocument/2006/relationships/slideLayout" Target="../slideLayouts/slideLayout110.xml"/><Relationship Id="rId11" Type="http://schemas.openxmlformats.org/officeDocument/2006/relationships/slideLayout" Target="../slideLayouts/slideLayout11.xml"/><Relationship Id="rId109" Type="http://schemas.openxmlformats.org/officeDocument/2006/relationships/slideLayout" Target="../slideLayouts/slideLayout109.xml"/><Relationship Id="rId108" Type="http://schemas.openxmlformats.org/officeDocument/2006/relationships/slideLayout" Target="../slideLayouts/slideLayout108.xml"/><Relationship Id="rId107" Type="http://schemas.openxmlformats.org/officeDocument/2006/relationships/slideLayout" Target="../slideLayouts/slideLayout107.xml"/><Relationship Id="rId106" Type="http://schemas.openxmlformats.org/officeDocument/2006/relationships/slideLayout" Target="../slideLayouts/slideLayout106.xml"/><Relationship Id="rId105" Type="http://schemas.openxmlformats.org/officeDocument/2006/relationships/slideLayout" Target="../slideLayouts/slideLayout105.xml"/><Relationship Id="rId104" Type="http://schemas.openxmlformats.org/officeDocument/2006/relationships/slideLayout" Target="../slideLayouts/slideLayout104.xml"/><Relationship Id="rId103" Type="http://schemas.openxmlformats.org/officeDocument/2006/relationships/slideLayout" Target="../slideLayouts/slideLayout103.xml"/><Relationship Id="rId102" Type="http://schemas.openxmlformats.org/officeDocument/2006/relationships/slideLayout" Target="../slideLayouts/slideLayout102.xml"/><Relationship Id="rId101" Type="http://schemas.openxmlformats.org/officeDocument/2006/relationships/slideLayout" Target="../slideLayouts/slideLayout101.xml"/><Relationship Id="rId100" Type="http://schemas.openxmlformats.org/officeDocument/2006/relationships/slideLayout" Target="../slideLayouts/slideLayout100.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134"/>
          <a:srcRect/>
          <a:stretch>
            <a:fillRect/>
          </a:stretch>
        </p:blipFill>
        <p:spPr bwMode="auto">
          <a:xfrm>
            <a:off x="10488488" y="623067"/>
            <a:ext cx="986270" cy="988020"/>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defRPr>
            </a:lvl1pPr>
          </a:lstStyle>
          <a:p>
            <a:pPr>
              <a:defRPr/>
            </a:pPr>
            <a:fld id="{1C477B47-DDB5-489C-BB25-ED0A340F4893}" type="slidenum">
              <a:rPr lang="en-US" altLang="zh-CN"/>
            </a:fld>
            <a:endParaRPr lang="en-US" altLang="zh-CN"/>
          </a:p>
        </p:txBody>
      </p:sp>
      <p:sp>
        <p:nvSpPr>
          <p:cNvPr id="155" name="TextBox 154"/>
          <p:cNvSpPr txBox="1"/>
          <p:nvPr userDrawn="1"/>
        </p:nvSpPr>
        <p:spPr>
          <a:xfrm>
            <a:off x="1" y="1"/>
            <a:ext cx="5422900"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2" name="文本占位符 156"/>
          <p:cNvSpPr txBox="1"/>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anose="05000000000000000000" pitchFamily="2" charset="2"/>
              <a:buNone/>
              <a:defRPr/>
            </a:pPr>
            <a:endParaRPr lang="zh-CN" altLang="en-US" sz="1200" kern="0" dirty="0" smtClean="0">
              <a:latin typeface="+mn-lt"/>
              <a:ea typeface="+mn-ea"/>
            </a:endParaRPr>
          </a:p>
        </p:txBody>
      </p:sp>
      <p:sp>
        <p:nvSpPr>
          <p:cNvPr id="13" name="文本占位符 156"/>
          <p:cNvSpPr txBox="1"/>
          <p:nvPr userDrawn="1"/>
        </p:nvSpPr>
        <p:spPr>
          <a:xfrm>
            <a:off x="0" y="6597650"/>
            <a:ext cx="11475085" cy="379095"/>
          </a:xfrm>
          <a:prstGeom prst="rect">
            <a:avLst/>
          </a:prstGeom>
          <a:ln w="3175"/>
        </p:spPr>
        <p:txBody>
          <a:bodyPr/>
          <a:lstStyle>
            <a:lvl1pPr>
              <a:buNone/>
              <a:defRPr sz="1200">
                <a:solidFill>
                  <a:schemeClr val="bg1"/>
                </a:solidFill>
              </a:defRPr>
            </a:lvl1pPr>
          </a:lstStyle>
          <a:p>
            <a:pPr marL="342900" indent="-342900" algn="ctr" eaLnBrk="0" hangingPunct="0">
              <a:spcBef>
                <a:spcPct val="20000"/>
              </a:spcBef>
              <a:buClr>
                <a:schemeClr val="hlink"/>
              </a:buClr>
              <a:buFont typeface="Wingdings" panose="05000000000000000000" pitchFamily="2" charset="2"/>
              <a:buNone/>
              <a:defRPr/>
            </a:pP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课程名称</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数据科学理论与实践           </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主讲教师</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朝乐门              </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参考书</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数据科学理论与实践</a:t>
            </a:r>
            <a:r>
              <a:rPr lang="zh-CN" altLang="en-US" kern="0" dirty="0">
                <a:latin typeface="Times New Roman" panose="02020603050405020304" pitchFamily="18" charset="0"/>
                <a:ea typeface="+mn-ea"/>
                <a:cs typeface="Times New Roman" panose="02020603050405020304" pitchFamily="18" charset="0"/>
                <a:sym typeface="+mn-ea"/>
              </a:rPr>
              <a:t>（第</a:t>
            </a:r>
            <a:r>
              <a:rPr lang="en-US" altLang="zh-CN" kern="0" dirty="0">
                <a:latin typeface="Times New Roman" panose="02020603050405020304" pitchFamily="18" charset="0"/>
                <a:ea typeface="+mn-ea"/>
                <a:cs typeface="Times New Roman" panose="02020603050405020304" pitchFamily="18" charset="0"/>
                <a:sym typeface="+mn-ea"/>
              </a:rPr>
              <a:t>2</a:t>
            </a:r>
            <a:r>
              <a:rPr lang="zh-CN" altLang="en-US" kern="0" dirty="0">
                <a:latin typeface="Times New Roman" panose="02020603050405020304" pitchFamily="18" charset="0"/>
                <a:ea typeface="+mn-ea"/>
                <a:cs typeface="Times New Roman" panose="02020603050405020304" pitchFamily="18" charset="0"/>
                <a:sym typeface="+mn-ea"/>
              </a:rPr>
              <a:t>版），</a:t>
            </a:r>
            <a:r>
              <a:rPr lang="zh-CN" altLang="en-US" kern="0" dirty="0">
                <a:latin typeface="Times New Roman" panose="02020603050405020304" pitchFamily="18" charset="0"/>
                <a:ea typeface="+mn-ea"/>
                <a:cs typeface="Times New Roman" panose="02020603050405020304" pitchFamily="18" charset="0"/>
                <a:sym typeface="+mn-ea"/>
              </a:rPr>
              <a:t>清华大学出版社，</a:t>
            </a:r>
            <a:r>
              <a:rPr lang="en-US" altLang="zh-CN" kern="0" dirty="0">
                <a:latin typeface="Times New Roman" panose="02020603050405020304" pitchFamily="18" charset="0"/>
                <a:ea typeface="+mn-ea"/>
                <a:cs typeface="Times New Roman" panose="02020603050405020304" pitchFamily="18" charset="0"/>
                <a:sym typeface="+mn-ea"/>
              </a:rPr>
              <a:t>2019           【</a:t>
            </a:r>
            <a:r>
              <a:rPr lang="zh-CN" altLang="en-US" kern="0" dirty="0">
                <a:latin typeface="Times New Roman" panose="02020603050405020304" pitchFamily="18" charset="0"/>
                <a:ea typeface="+mn-ea"/>
                <a:cs typeface="Times New Roman" panose="02020603050405020304" pitchFamily="18" charset="0"/>
                <a:sym typeface="+mn-ea"/>
              </a:rPr>
              <a:t>日期</a:t>
            </a:r>
            <a:r>
              <a:rPr lang="en-US" altLang="zh-CN" kern="0" dirty="0">
                <a:latin typeface="Times New Roman" panose="02020603050405020304" pitchFamily="18" charset="0"/>
                <a:ea typeface="+mn-ea"/>
                <a:cs typeface="Times New Roman" panose="02020603050405020304" pitchFamily="18" charset="0"/>
                <a:sym typeface="+mn-ea"/>
              </a:rPr>
              <a:t>】2021</a:t>
            </a:r>
            <a:r>
              <a:rPr lang="zh-CN" altLang="en-US" kern="0" dirty="0">
                <a:latin typeface="Times New Roman" panose="02020603050405020304" pitchFamily="18" charset="0"/>
                <a:ea typeface="+mn-ea"/>
                <a:cs typeface="Times New Roman" panose="02020603050405020304" pitchFamily="18" charset="0"/>
                <a:sym typeface="+mn-ea"/>
              </a:rPr>
              <a:t>年</a:t>
            </a:r>
            <a:r>
              <a:rPr lang="en-US" altLang="zh-CN" kern="0" dirty="0">
                <a:latin typeface="Times New Roman" panose="02020603050405020304" pitchFamily="18" charset="0"/>
                <a:ea typeface="+mn-ea"/>
                <a:cs typeface="Times New Roman" panose="02020603050405020304" pitchFamily="18" charset="0"/>
                <a:sym typeface="+mn-ea"/>
              </a:rPr>
              <a:t>10</a:t>
            </a:r>
            <a:r>
              <a:rPr lang="zh-CN" altLang="en-US" kern="0" dirty="0">
                <a:latin typeface="Times New Roman" panose="02020603050405020304" pitchFamily="18" charset="0"/>
                <a:ea typeface="+mn-ea"/>
                <a:cs typeface="Times New Roman" panose="02020603050405020304" pitchFamily="18" charset="0"/>
                <a:sym typeface="+mn-ea"/>
              </a:rPr>
              <a:t>月</a:t>
            </a:r>
            <a:r>
              <a:rPr lang="en-US" altLang="zh-CN" kern="0" dirty="0">
                <a:latin typeface="Times New Roman" panose="02020603050405020304" pitchFamily="18" charset="0"/>
                <a:ea typeface="+mn-ea"/>
                <a:cs typeface="Times New Roman" panose="02020603050405020304" pitchFamily="18" charset="0"/>
                <a:sym typeface="+mn-ea"/>
              </a:rPr>
              <a:t>28</a:t>
            </a:r>
            <a:r>
              <a:rPr lang="zh-CN" altLang="en-US" kern="0" dirty="0">
                <a:latin typeface="Times New Roman" panose="02020603050405020304" pitchFamily="18" charset="0"/>
                <a:ea typeface="+mn-ea"/>
                <a:cs typeface="Times New Roman" panose="02020603050405020304" pitchFamily="18" charset="0"/>
                <a:sym typeface="+mn-ea"/>
              </a:rPr>
              <a:t>日</a:t>
            </a:r>
            <a:endParaRPr lang="zh-CN" altLang="en-US" sz="1200" kern="0" dirty="0" smtClean="0">
              <a:latin typeface="Times New Roman" panose="02020603050405020304" pitchFamily="18" charset="0"/>
              <a:ea typeface="+mn-ea"/>
              <a:cs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 id="2147483696" r:id="rId48"/>
    <p:sldLayoutId id="2147483697" r:id="rId49"/>
    <p:sldLayoutId id="2147483698" r:id="rId50"/>
    <p:sldLayoutId id="2147483699" r:id="rId51"/>
    <p:sldLayoutId id="2147483700" r:id="rId52"/>
    <p:sldLayoutId id="2147483701" r:id="rId53"/>
    <p:sldLayoutId id="2147483702" r:id="rId54"/>
    <p:sldLayoutId id="2147483703" r:id="rId55"/>
    <p:sldLayoutId id="2147483704" r:id="rId56"/>
    <p:sldLayoutId id="2147483705" r:id="rId57"/>
    <p:sldLayoutId id="2147483706" r:id="rId58"/>
    <p:sldLayoutId id="2147483707" r:id="rId59"/>
    <p:sldLayoutId id="2147483708" r:id="rId60"/>
    <p:sldLayoutId id="2147483709" r:id="rId61"/>
    <p:sldLayoutId id="2147483710" r:id="rId62"/>
    <p:sldLayoutId id="2147483711" r:id="rId63"/>
    <p:sldLayoutId id="2147483712" r:id="rId64"/>
    <p:sldLayoutId id="2147483713" r:id="rId65"/>
    <p:sldLayoutId id="2147483714" r:id="rId66"/>
    <p:sldLayoutId id="2147483715" r:id="rId67"/>
    <p:sldLayoutId id="2147483716" r:id="rId68"/>
    <p:sldLayoutId id="2147483717" r:id="rId69"/>
    <p:sldLayoutId id="2147483718" r:id="rId70"/>
    <p:sldLayoutId id="2147483719" r:id="rId71"/>
    <p:sldLayoutId id="2147483720" r:id="rId72"/>
    <p:sldLayoutId id="2147483721" r:id="rId73"/>
    <p:sldLayoutId id="2147483722" r:id="rId74"/>
    <p:sldLayoutId id="2147483723" r:id="rId75"/>
    <p:sldLayoutId id="2147483724" r:id="rId76"/>
    <p:sldLayoutId id="2147483725" r:id="rId77"/>
    <p:sldLayoutId id="2147483726" r:id="rId78"/>
    <p:sldLayoutId id="2147483727" r:id="rId79"/>
    <p:sldLayoutId id="2147483728" r:id="rId80"/>
    <p:sldLayoutId id="2147483729" r:id="rId81"/>
    <p:sldLayoutId id="2147483730" r:id="rId82"/>
    <p:sldLayoutId id="2147483731" r:id="rId83"/>
    <p:sldLayoutId id="2147483732" r:id="rId84"/>
    <p:sldLayoutId id="2147483733" r:id="rId85"/>
    <p:sldLayoutId id="2147483734" r:id="rId86"/>
    <p:sldLayoutId id="2147483735" r:id="rId87"/>
    <p:sldLayoutId id="2147483736" r:id="rId88"/>
    <p:sldLayoutId id="2147483737" r:id="rId89"/>
    <p:sldLayoutId id="2147483738" r:id="rId90"/>
    <p:sldLayoutId id="2147483739" r:id="rId91"/>
    <p:sldLayoutId id="2147483740" r:id="rId92"/>
    <p:sldLayoutId id="2147483741" r:id="rId93"/>
    <p:sldLayoutId id="2147483742" r:id="rId94"/>
    <p:sldLayoutId id="2147483743" r:id="rId95"/>
    <p:sldLayoutId id="2147483744" r:id="rId96"/>
    <p:sldLayoutId id="2147483745" r:id="rId97"/>
    <p:sldLayoutId id="2147483746" r:id="rId98"/>
    <p:sldLayoutId id="2147483747" r:id="rId99"/>
    <p:sldLayoutId id="2147483748" r:id="rId100"/>
    <p:sldLayoutId id="2147483749" r:id="rId101"/>
    <p:sldLayoutId id="2147483750" r:id="rId102"/>
    <p:sldLayoutId id="2147483751" r:id="rId103"/>
    <p:sldLayoutId id="2147483752" r:id="rId104"/>
    <p:sldLayoutId id="2147483753" r:id="rId105"/>
    <p:sldLayoutId id="2147483754" r:id="rId106"/>
    <p:sldLayoutId id="2147483755" r:id="rId107"/>
    <p:sldLayoutId id="2147483756" r:id="rId108"/>
    <p:sldLayoutId id="2147483757" r:id="rId109"/>
    <p:sldLayoutId id="2147483758" r:id="rId110"/>
    <p:sldLayoutId id="2147483759" r:id="rId111"/>
    <p:sldLayoutId id="2147483760" r:id="rId112"/>
    <p:sldLayoutId id="2147483761" r:id="rId113"/>
    <p:sldLayoutId id="2147483762" r:id="rId114"/>
    <p:sldLayoutId id="2147483763" r:id="rId115"/>
    <p:sldLayoutId id="2147483764" r:id="rId116"/>
    <p:sldLayoutId id="2147483765" r:id="rId117"/>
    <p:sldLayoutId id="2147483766" r:id="rId118"/>
    <p:sldLayoutId id="2147483767" r:id="rId119"/>
    <p:sldLayoutId id="2147483768" r:id="rId120"/>
    <p:sldLayoutId id="2147483769" r:id="rId121"/>
    <p:sldLayoutId id="2147483770" r:id="rId122"/>
    <p:sldLayoutId id="2147483771" r:id="rId123"/>
    <p:sldLayoutId id="2147483772" r:id="rId124"/>
    <p:sldLayoutId id="2147483773" r:id="rId125"/>
    <p:sldLayoutId id="2147483774" r:id="rId126"/>
    <p:sldLayoutId id="2147483775" r:id="rId127"/>
    <p:sldLayoutId id="2147483776" r:id="rId128"/>
    <p:sldLayoutId id="2147483777" r:id="rId129"/>
    <p:sldLayoutId id="2147483778" r:id="rId130"/>
    <p:sldLayoutId id="2147483779" r:id="rId131"/>
    <p:sldLayoutId id="2147483780" r:id="rId132"/>
    <p:sldLayoutId id="2147483781" r:id="rId133"/>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image" Target="../media/image12.wmf"/><Relationship Id="rId6" Type="http://schemas.openxmlformats.org/officeDocument/2006/relationships/oleObject" Target="../embeddings/oleObject4.bin"/><Relationship Id="rId5" Type="http://schemas.openxmlformats.org/officeDocument/2006/relationships/image" Target="../media/image11.wmf"/><Relationship Id="rId4" Type="http://schemas.openxmlformats.org/officeDocument/2006/relationships/oleObject" Target="../embeddings/oleObject3.bin"/><Relationship Id="rId3" Type="http://schemas.openxmlformats.org/officeDocument/2006/relationships/image" Target="../media/image10.emf"/><Relationship Id="rId2" Type="http://schemas.openxmlformats.org/officeDocument/2006/relationships/image" Target="../media/image9.emf"/><Relationship Id="rId10" Type="http://schemas.openxmlformats.org/officeDocument/2006/relationships/notesSlide" Target="../notesSlides/notesSlide10.xml"/><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9" Type="http://schemas.openxmlformats.org/officeDocument/2006/relationships/image" Target="../media/image18.wmf"/><Relationship Id="rId8" Type="http://schemas.openxmlformats.org/officeDocument/2006/relationships/oleObject" Target="../embeddings/oleObject9.bin"/><Relationship Id="rId7" Type="http://schemas.openxmlformats.org/officeDocument/2006/relationships/image" Target="../media/image17.wmf"/><Relationship Id="rId6" Type="http://schemas.openxmlformats.org/officeDocument/2006/relationships/oleObject" Target="../embeddings/oleObject8.bin"/><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2" Type="http://schemas.openxmlformats.org/officeDocument/2006/relationships/notesSlide" Target="../notesSlides/notesSlide18.xml"/><Relationship Id="rId11" Type="http://schemas.openxmlformats.org/officeDocument/2006/relationships/vmlDrawing" Target="../drawings/vmlDrawing6.vml"/><Relationship Id="rId10" Type="http://schemas.openxmlformats.org/officeDocument/2006/relationships/slideLayout" Target="../slideLayouts/slideLayout2.xml"/><Relationship Id="rId1" Type="http://schemas.openxmlformats.org/officeDocument/2006/relationships/diagramData" Target="../diagrams/data8.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7" Type="http://schemas.openxmlformats.org/officeDocument/2006/relationships/slideLayout" Target="../slideLayouts/slideLayout129.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image" Target="../media/image22.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image" Target="../media/image5.jpe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8.emf"/></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83432" y="1375296"/>
            <a:ext cx="9793088" cy="2871192"/>
          </a:xfrm>
        </p:spPr>
        <p:txBody>
          <a:bodyPr/>
          <a:lstStyle/>
          <a:p>
            <a:pPr algn="l">
              <a:lnSpc>
                <a:spcPct val="150000"/>
              </a:lnSpc>
            </a:pPr>
            <a:r>
              <a:rPr lang="en-US" altLang="zh-CN" sz="3600" b="0" dirty="0" smtClean="0">
                <a:solidFill>
                  <a:srgbClr val="CC0000"/>
                </a:solidFill>
              </a:rPr>
              <a:t>《</a:t>
            </a:r>
            <a:r>
              <a:rPr lang="zh-CN" altLang="en-US" sz="3600" b="0" dirty="0" smtClean="0">
                <a:solidFill>
                  <a:srgbClr val="CC0000"/>
                </a:solidFill>
              </a:rPr>
              <a:t>数据科学理论与实践</a:t>
            </a:r>
            <a:r>
              <a:rPr lang="en-US" altLang="zh-CN" sz="3600" b="0" dirty="0" smtClean="0">
                <a:solidFill>
                  <a:srgbClr val="CC0000"/>
                </a:solidFill>
              </a:rPr>
              <a:t>》</a:t>
            </a:r>
            <a:r>
              <a:rPr lang="zh-CN" altLang="en-US" sz="3600" b="0" dirty="0" smtClean="0">
                <a:solidFill>
                  <a:srgbClr val="CC0000"/>
                </a:solidFill>
              </a:rPr>
              <a:t>之</a:t>
            </a:r>
            <a:br>
              <a:rPr lang="en-US" altLang="zh-CN" sz="3600" b="0" dirty="0">
                <a:solidFill>
                  <a:schemeClr val="bg2">
                    <a:lumMod val="10000"/>
                  </a:schemeClr>
                </a:solidFill>
              </a:rPr>
            </a:br>
            <a:r>
              <a:rPr lang="en-US" altLang="zh-CN" sz="3600" b="0" dirty="0" smtClean="0">
                <a:solidFill>
                  <a:schemeClr val="bg2">
                    <a:lumMod val="10000"/>
                  </a:schemeClr>
                </a:solidFill>
              </a:rPr>
              <a:t>           </a:t>
            </a:r>
            <a:r>
              <a:rPr lang="zh-CN" altLang="en-US" sz="6000" dirty="0" smtClean="0">
                <a:solidFill>
                  <a:srgbClr val="CC0000"/>
                </a:solidFill>
              </a:rPr>
              <a:t>理论基础</a:t>
            </a:r>
            <a:endParaRPr lang="zh-CN" altLang="en-US" sz="3600" dirty="0" smtClean="0">
              <a:solidFill>
                <a:srgbClr val="CC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3" name="内容占位符 2"/>
          <p:cNvSpPr>
            <a:spLocks noGrp="1"/>
          </p:cNvSpPr>
          <p:nvPr>
            <p:ph idx="1"/>
          </p:nvPr>
        </p:nvSpPr>
        <p:spPr/>
        <p:txBody>
          <a:bodyPr/>
          <a:lstStyle/>
          <a:p>
            <a:r>
              <a:rPr lang="zh-CN" altLang="en-US" dirty="0" smtClean="0"/>
              <a:t>样本相关系数</a:t>
            </a:r>
            <a:endParaRPr lang="zh-CN" altLang="en-US" dirty="0"/>
          </a:p>
        </p:txBody>
      </p:sp>
      <p:graphicFrame>
        <p:nvGraphicFramePr>
          <p:cNvPr id="9" name="对象 8"/>
          <p:cNvGraphicFramePr>
            <a:graphicFrameLocks noChangeAspect="1"/>
          </p:cNvGraphicFramePr>
          <p:nvPr/>
        </p:nvGraphicFramePr>
        <p:xfrm>
          <a:off x="983431" y="2276872"/>
          <a:ext cx="4821869" cy="1440160"/>
        </p:xfrm>
        <a:graphic>
          <a:graphicData uri="http://schemas.openxmlformats.org/presentationml/2006/ole">
            <mc:AlternateContent xmlns:mc="http://schemas.openxmlformats.org/markup-compatibility/2006">
              <mc:Choice xmlns:v="urn:schemas-microsoft-com:vml" Requires="v">
                <p:oleObj spid="_x0000_s124309" name="Visio" r:id="rId1" imgW="6781800" imgH="2044700" progId="Visio.Drawing.11">
                  <p:embed/>
                </p:oleObj>
              </mc:Choice>
              <mc:Fallback>
                <p:oleObj name="Visio" r:id="rId1" imgW="6781800" imgH="20447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431" y="2276872"/>
                        <a:ext cx="4821869" cy="1440160"/>
                      </a:xfrm>
                      <a:prstGeom prst="rect">
                        <a:avLst/>
                      </a:prstGeom>
                      <a:noFill/>
                    </p:spPr>
                  </p:pic>
                </p:oleObj>
              </mc:Fallback>
            </mc:AlternateContent>
          </a:graphicData>
        </a:graphic>
      </p:graphicFrame>
      <p:pic>
        <p:nvPicPr>
          <p:cNvPr id="12" name="图片 11"/>
          <p:cNvPicPr>
            <a:picLocks noChangeAspect="1"/>
          </p:cNvPicPr>
          <p:nvPr/>
        </p:nvPicPr>
        <p:blipFill>
          <a:blip r:embed="rId3"/>
          <a:stretch>
            <a:fillRect/>
          </a:stretch>
        </p:blipFill>
        <p:spPr>
          <a:xfrm>
            <a:off x="1305585" y="3873990"/>
            <a:ext cx="4177560" cy="2132999"/>
          </a:xfrm>
          <a:prstGeom prst="rect">
            <a:avLst/>
          </a:prstGeom>
        </p:spPr>
        <p:style>
          <a:lnRef idx="1">
            <a:schemeClr val="accent6"/>
          </a:lnRef>
          <a:fillRef idx="2">
            <a:schemeClr val="accent6"/>
          </a:fillRef>
          <a:effectRef idx="1">
            <a:schemeClr val="accent6"/>
          </a:effectRef>
          <a:fontRef idx="minor">
            <a:schemeClr val="dk1"/>
          </a:fontRef>
        </p:style>
      </p:pic>
      <p:sp>
        <p:nvSpPr>
          <p:cNvPr id="6" name="文本占位符 5"/>
          <p:cNvSpPr>
            <a:spLocks noGrp="1"/>
          </p:cNvSpPr>
          <p:nvPr>
            <p:ph type="body" sz="quarter" idx="14"/>
          </p:nvPr>
        </p:nvSpPr>
        <p:spPr/>
        <p:txBody>
          <a:bodyPr/>
          <a:lstStyle/>
          <a:p>
            <a:r>
              <a:rPr lang="en-US" altLang="zh-CN" dirty="0" smtClean="0"/>
              <a:t>►</a:t>
            </a:r>
            <a:r>
              <a:rPr lang="zh-CN" altLang="en-US" dirty="0" smtClean="0"/>
              <a:t>基本分析法</a:t>
            </a:r>
            <a:endParaRPr lang="zh-CN" altLang="en-US" dirty="0"/>
          </a:p>
          <a:p>
            <a:endParaRPr lang="zh-CN" altLang="en-US" dirty="0"/>
          </a:p>
        </p:txBody>
      </p:sp>
      <p:sp>
        <p:nvSpPr>
          <p:cNvPr id="5" name="矩形 4"/>
          <p:cNvSpPr/>
          <p:nvPr/>
        </p:nvSpPr>
        <p:spPr>
          <a:xfrm>
            <a:off x="9781906" y="434134"/>
            <a:ext cx="2146742" cy="646331"/>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总体相关系数（</a:t>
            </a:r>
            <a:r>
              <a:rPr lang="en-US" altLang="zh-CN" dirty="0">
                <a:latin typeface="Times New Roman" panose="02020603050405020304" pitchFamily="18" charset="0"/>
              </a:rPr>
              <a:t>ρ</a:t>
            </a:r>
            <a:r>
              <a:rPr lang="zh-CN" altLang="zh-CN"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r>
              <a:rPr lang="zh-CN" altLang="zh-CN" dirty="0" smtClean="0">
                <a:latin typeface="Times New Roman" panose="02020603050405020304" pitchFamily="18" charset="0"/>
                <a:cs typeface="Times New Roman" panose="02020603050405020304" pitchFamily="18" charset="0"/>
              </a:rPr>
              <a:t>样本相关系数</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r</a:t>
            </a:r>
            <a:r>
              <a:rPr lang="zh-CN" altLang="zh-CN" dirty="0">
                <a:latin typeface="Times New Roman" panose="02020603050405020304" pitchFamily="18" charset="0"/>
                <a:cs typeface="Times New Roman" panose="02020603050405020304" pitchFamily="18" charset="0"/>
              </a:rPr>
              <a:t>）</a:t>
            </a:r>
            <a:endParaRPr lang="zh-CN" altLang="en-US" dirty="0"/>
          </a:p>
        </p:txBody>
      </p:sp>
      <p:graphicFrame>
        <p:nvGraphicFramePr>
          <p:cNvPr id="10" name="对象 9"/>
          <p:cNvGraphicFramePr>
            <a:graphicFrameLocks noChangeAspect="1"/>
          </p:cNvGraphicFramePr>
          <p:nvPr/>
        </p:nvGraphicFramePr>
        <p:xfrm>
          <a:off x="9992308" y="1037529"/>
          <a:ext cx="1695450" cy="504825"/>
        </p:xfrm>
        <a:graphic>
          <a:graphicData uri="http://schemas.openxmlformats.org/presentationml/2006/ole">
            <mc:AlternateContent xmlns:mc="http://schemas.openxmlformats.org/markup-compatibility/2006">
              <mc:Choice xmlns:v="urn:schemas-microsoft-com:vml" Requires="v">
                <p:oleObj spid="_x0000_s124310" name="" r:id="rId4" imgW="1803400" imgH="533400" progId="Equation.DSMT4">
                  <p:embed/>
                </p:oleObj>
              </mc:Choice>
              <mc:Fallback>
                <p:oleObj name="" r:id="rId4" imgW="1803400" imgH="533400" progId="Equation.DSMT4">
                  <p:embed/>
                  <p:pic>
                    <p:nvPicPr>
                      <p:cNvPr id="0" name="Object 2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92308" y="1037529"/>
                        <a:ext cx="16954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9829474" y="1683860"/>
            <a:ext cx="710451" cy="369332"/>
          </a:xfrm>
          <a:prstGeom prst="rect">
            <a:avLst/>
          </a:prstGeom>
        </p:spPr>
        <p:txBody>
          <a:bodyPr wrap="none">
            <a:spAutoFit/>
          </a:bodyPr>
          <a:lstStyle/>
          <a:p>
            <a:r>
              <a:rPr lang="en-US" altLang="zh-CN" i="1" dirty="0" smtClean="0">
                <a:latin typeface="Times New Roman" panose="02020603050405020304" pitchFamily="18" charset="0"/>
              </a:rPr>
              <a:t>t</a:t>
            </a:r>
            <a:r>
              <a:rPr lang="zh-CN" altLang="zh-CN" dirty="0">
                <a:latin typeface="Times New Roman" panose="02020603050405020304" pitchFamily="18" charset="0"/>
                <a:cs typeface="Times New Roman" panose="02020603050405020304" pitchFamily="18" charset="0"/>
              </a:rPr>
              <a:t>检验</a:t>
            </a:r>
            <a:endParaRPr lang="zh-CN" altLang="en-US" dirty="0"/>
          </a:p>
        </p:txBody>
      </p:sp>
      <p:graphicFrame>
        <p:nvGraphicFramePr>
          <p:cNvPr id="14" name="对象 13"/>
          <p:cNvGraphicFramePr>
            <a:graphicFrameLocks noChangeAspect="1"/>
          </p:cNvGraphicFramePr>
          <p:nvPr/>
        </p:nvGraphicFramePr>
        <p:xfrm>
          <a:off x="9968210" y="2043509"/>
          <a:ext cx="1939328" cy="613078"/>
        </p:xfrm>
        <a:graphic>
          <a:graphicData uri="http://schemas.openxmlformats.org/presentationml/2006/ole">
            <mc:AlternateContent xmlns:mc="http://schemas.openxmlformats.org/markup-compatibility/2006">
              <mc:Choice xmlns:v="urn:schemas-microsoft-com:vml" Requires="v">
                <p:oleObj spid="_x0000_s124311" name="" r:id="rId6" imgW="1473200" imgH="469900" progId="Equation.DSMT4">
                  <p:embed/>
                </p:oleObj>
              </mc:Choice>
              <mc:Fallback>
                <p:oleObj name="" r:id="rId6" imgW="1473200" imgH="469900" progId="Equation.DSMT4">
                  <p:embed/>
                  <p:pic>
                    <p:nvPicPr>
                      <p:cNvPr id="0" name="Object 2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68210" y="2043509"/>
                        <a:ext cx="1939328" cy="613078"/>
                      </a:xfrm>
                      <a:prstGeom prst="rect">
                        <a:avLst/>
                      </a:prstGeom>
                      <a:noFill/>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归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sp>
        <p:nvSpPr>
          <p:cNvPr id="3" name="内容占位符 2"/>
          <p:cNvSpPr>
            <a:spLocks noGrp="1"/>
          </p:cNvSpPr>
          <p:nvPr>
            <p:ph idx="1"/>
          </p:nvPr>
        </p:nvSpPr>
        <p:spPr/>
        <p:txBody>
          <a:bodyPr/>
          <a:lstStyle/>
          <a:p>
            <a:r>
              <a:rPr lang="zh-CN" altLang="zh-CN" b="1" dirty="0"/>
              <a:t>回归</a:t>
            </a:r>
            <a:r>
              <a:rPr lang="en-US" altLang="zh-CN" b="1" dirty="0"/>
              <a:t>(Regression)</a:t>
            </a:r>
            <a:r>
              <a:rPr lang="zh-CN" altLang="zh-CN" b="1" dirty="0"/>
              <a:t>分析</a:t>
            </a:r>
            <a:r>
              <a:rPr lang="zh-CN" altLang="zh-CN" dirty="0"/>
              <a:t>是以找出变量之间的</a:t>
            </a:r>
            <a:r>
              <a:rPr lang="zh-CN" altLang="zh-CN" b="1" i="1" dirty="0">
                <a:solidFill>
                  <a:schemeClr val="tx2"/>
                </a:solidFill>
              </a:rPr>
              <a:t>函数关系</a:t>
            </a:r>
            <a:r>
              <a:rPr lang="zh-CN" altLang="zh-CN" dirty="0"/>
              <a:t>为主要目的的一种统计分析方法。</a:t>
            </a:r>
            <a:endParaRPr lang="zh-CN" altLang="en-US" dirty="0"/>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488051" y="2482470"/>
          <a:ext cx="5112568" cy="3378481"/>
        </p:xfrm>
        <a:graphic>
          <a:graphicData uri="http://schemas.openxmlformats.org/presentationml/2006/ole">
            <mc:AlternateContent xmlns:mc="http://schemas.openxmlformats.org/markup-compatibility/2006">
              <mc:Choice xmlns:v="urn:schemas-microsoft-com:vml" Requires="v">
                <p:oleObj spid="_x0000_s125196" name="Visio" r:id="rId1" imgW="5613400" imgH="3708400" progId="Visio.Drawing.11">
                  <p:embed/>
                </p:oleObj>
              </mc:Choice>
              <mc:Fallback>
                <p:oleObj name="Visio" r:id="rId1" imgW="5613400" imgH="37084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051" y="2482470"/>
                        <a:ext cx="5112568" cy="3378481"/>
                      </a:xfrm>
                      <a:prstGeom prst="rect">
                        <a:avLst/>
                      </a:prstGeom>
                      <a:noFill/>
                    </p:spPr>
                  </p:pic>
                </p:oleObj>
              </mc:Fallback>
            </mc:AlternateContent>
          </a:graphicData>
        </a:graphic>
      </p:graphicFrame>
      <p:sp>
        <p:nvSpPr>
          <p:cNvPr id="9" name="矩形 8"/>
          <p:cNvSpPr/>
          <p:nvPr/>
        </p:nvSpPr>
        <p:spPr>
          <a:xfrm>
            <a:off x="9527704" y="-54846"/>
            <a:ext cx="2664296"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dirty="0"/>
              <a:t>函数</a:t>
            </a:r>
            <a:r>
              <a:rPr lang="zh-CN" altLang="zh-CN" dirty="0" smtClean="0"/>
              <a:t>关系</a:t>
            </a:r>
            <a:r>
              <a:rPr lang="en-US" altLang="zh-CN" dirty="0" smtClean="0"/>
              <a:t> </a:t>
            </a:r>
            <a:r>
              <a:rPr lang="zh-CN" altLang="en-US" dirty="0" smtClean="0"/>
              <a:t>≠ </a:t>
            </a:r>
            <a:r>
              <a:rPr lang="zh-CN" altLang="zh-CN" dirty="0" smtClean="0"/>
              <a:t>相关关系</a:t>
            </a:r>
            <a:endParaRPr lang="en-US" altLang="zh-CN" dirty="0" smtClean="0"/>
          </a:p>
          <a:p>
            <a:endParaRPr lang="en-US" altLang="zh-CN" dirty="0"/>
          </a:p>
          <a:p>
            <a:r>
              <a:rPr lang="zh-CN" altLang="en-US" dirty="0" smtClean="0"/>
              <a:t>相关关系≠ 因果关系</a:t>
            </a:r>
            <a:endParaRPr lang="en-US" altLang="zh-CN" dirty="0"/>
          </a:p>
        </p:txBody>
      </p:sp>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差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a:t>►基本分析法</a:t>
            </a:r>
            <a:endParaRPr lang="zh-CN" altLang="en-US" dirty="0"/>
          </a:p>
        </p:txBody>
      </p:sp>
      <p:sp>
        <p:nvSpPr>
          <p:cNvPr id="3" name="内容占位符 2"/>
          <p:cNvSpPr>
            <a:spLocks noGrp="1"/>
          </p:cNvSpPr>
          <p:nvPr>
            <p:ph idx="1"/>
          </p:nvPr>
        </p:nvSpPr>
        <p:spPr/>
        <p:txBody>
          <a:bodyPr/>
          <a:lstStyle/>
          <a:p>
            <a:r>
              <a:rPr lang="zh-CN" altLang="zh-CN" b="1" dirty="0"/>
              <a:t>方差分析</a:t>
            </a:r>
            <a:r>
              <a:rPr lang="zh-CN" altLang="zh-CN" dirty="0"/>
              <a:t>主要用于分析“</a:t>
            </a:r>
            <a:r>
              <a:rPr lang="zh-CN" altLang="zh-CN" dirty="0">
                <a:solidFill>
                  <a:schemeClr val="tx2"/>
                </a:solidFill>
              </a:rPr>
              <a:t>分类型自变量</a:t>
            </a:r>
            <a:r>
              <a:rPr lang="zh-CN" altLang="zh-CN" dirty="0"/>
              <a:t>”</a:t>
            </a:r>
            <a:r>
              <a:rPr lang="zh-CN" altLang="zh-CN" dirty="0" smtClean="0"/>
              <a:t>和</a:t>
            </a:r>
            <a:r>
              <a:rPr lang="en-US" altLang="zh-CN" dirty="0" smtClean="0"/>
              <a:t>  </a:t>
            </a:r>
            <a:r>
              <a:rPr lang="zh-CN" altLang="zh-CN" dirty="0" smtClean="0"/>
              <a:t>“</a:t>
            </a:r>
            <a:r>
              <a:rPr lang="zh-CN" altLang="zh-CN" dirty="0" smtClean="0">
                <a:solidFill>
                  <a:schemeClr val="tx2"/>
                </a:solidFill>
              </a:rPr>
              <a:t>数值型因变量</a:t>
            </a:r>
            <a:r>
              <a:rPr lang="zh-CN" altLang="zh-CN" dirty="0" smtClean="0"/>
              <a:t>”</a:t>
            </a:r>
            <a:r>
              <a:rPr lang="zh-CN" altLang="zh-CN" dirty="0"/>
              <a:t>之间的</a:t>
            </a:r>
            <a:r>
              <a:rPr lang="zh-CN" altLang="zh-CN" dirty="0" smtClean="0"/>
              <a:t>关系。</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973736" y="2446675"/>
          <a:ext cx="4058627" cy="3692325"/>
        </p:xfrm>
        <a:graphic>
          <a:graphicData uri="http://schemas.openxmlformats.org/presentationml/2006/ole">
            <mc:AlternateContent xmlns:mc="http://schemas.openxmlformats.org/markup-compatibility/2006">
              <mc:Choice xmlns:v="urn:schemas-microsoft-com:vml" Requires="v">
                <p:oleObj spid="_x0000_s126219" name="Visio" r:id="rId1" imgW="2435860" imgH="2202180" progId="Visio.Drawing.11">
                  <p:embed/>
                </p:oleObj>
              </mc:Choice>
              <mc:Fallback>
                <p:oleObj name="Visio" r:id="rId1" imgW="2435860" imgH="2202180" progId="Visio.Drawing.11">
                  <p:embed/>
                  <p:pic>
                    <p:nvPicPr>
                      <p:cNvPr id="0" name="Object 1"/>
                      <p:cNvPicPr>
                        <a:picLocks noChangeAspect="1" noChangeArrowheads="1"/>
                      </p:cNvPicPr>
                      <p:nvPr/>
                    </p:nvPicPr>
                    <p:blipFill>
                      <a:blip r:embed="rId2"/>
                      <a:srcRect/>
                      <a:stretch>
                        <a:fillRect/>
                      </a:stretch>
                    </p:blipFill>
                    <p:spPr bwMode="auto">
                      <a:xfrm>
                        <a:off x="1973736" y="2446675"/>
                        <a:ext cx="4058627" cy="3692325"/>
                      </a:xfrm>
                      <a:prstGeom prst="rect">
                        <a:avLst/>
                      </a:prstGeom>
                      <a:noFill/>
                    </p:spPr>
                  </p:pic>
                </p:oleObj>
              </mc:Fallback>
            </mc:AlternateContent>
          </a:graphicData>
        </a:graphic>
      </p:graphicFrame>
      <p:sp>
        <p:nvSpPr>
          <p:cNvPr id="7" name="文本框 6"/>
          <p:cNvSpPr txBox="1"/>
          <p:nvPr/>
        </p:nvSpPr>
        <p:spPr>
          <a:xfrm>
            <a:off x="8256240" y="-37528"/>
            <a:ext cx="3935760" cy="1477328"/>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285750" indent="-285750">
              <a:buFont typeface="Arial" panose="020B0604020202020204" pitchFamily="34" charset="0"/>
              <a:buChar char="•"/>
            </a:pPr>
            <a:r>
              <a:rPr lang="zh-CN" altLang="zh-CN" dirty="0"/>
              <a:t>通过检验各总体的均值是否相等来判断分类型自变量对数值型因变量是否有显著影响的</a:t>
            </a:r>
            <a:r>
              <a:rPr lang="zh-CN" altLang="zh-CN" dirty="0" smtClean="0"/>
              <a:t>方法</a:t>
            </a:r>
            <a:endParaRPr lang="en-US" altLang="zh-CN" dirty="0" smtClean="0"/>
          </a:p>
          <a:p>
            <a:pPr marL="285750" indent="-285750">
              <a:buFont typeface="Arial" panose="020B0604020202020204" pitchFamily="34" charset="0"/>
              <a:buChar char="•"/>
            </a:pPr>
            <a:r>
              <a:rPr lang="zh-CN" altLang="zh-CN" dirty="0"/>
              <a:t>“随机误差”与</a:t>
            </a:r>
            <a:r>
              <a:rPr lang="zh-CN" altLang="zh-CN" dirty="0" smtClean="0"/>
              <a:t>“系统误差”</a:t>
            </a:r>
            <a:r>
              <a:rPr lang="zh-CN" altLang="en-US" dirty="0" smtClean="0"/>
              <a:t>比较</a:t>
            </a:r>
            <a:endParaRPr lang="en-US" altLang="zh-CN" dirty="0" smtClean="0"/>
          </a:p>
          <a:p>
            <a:pPr marL="285750" indent="-285750">
              <a:buFont typeface="Arial" panose="020B0604020202020204" pitchFamily="34" charset="0"/>
              <a:buChar char="•"/>
            </a:pPr>
            <a:r>
              <a:rPr lang="zh-CN" altLang="en-US" dirty="0" smtClean="0"/>
              <a:t>单因素方差分析</a:t>
            </a:r>
            <a:r>
              <a:rPr lang="en-US" altLang="zh-CN" dirty="0" smtClean="0"/>
              <a:t>/</a:t>
            </a:r>
            <a:r>
              <a:rPr lang="zh-CN" altLang="en-US" dirty="0" smtClean="0"/>
              <a:t>双因素方差分析</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类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10" name="内容占位符 9"/>
          <p:cNvGraphicFramePr>
            <a:graphicFrameLocks noGrp="1"/>
          </p:cNvGraphicFramePr>
          <p:nvPr>
            <p:ph idx="1"/>
          </p:nvPr>
        </p:nvGraphicFramePr>
        <p:xfrm>
          <a:off x="551384" y="1214424"/>
          <a:ext cx="7443440" cy="531092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矩形 6"/>
          <p:cNvSpPr/>
          <p:nvPr/>
        </p:nvSpPr>
        <p:spPr>
          <a:xfrm>
            <a:off x="10751840" y="260648"/>
            <a:ext cx="1440160"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dirty="0" smtClean="0"/>
              <a:t>分类</a:t>
            </a:r>
            <a:r>
              <a:rPr lang="zh-CN" altLang="en-US" dirty="0" smtClean="0"/>
              <a:t>与预测</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聚类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7" name="内容占位符 6"/>
          <p:cNvGraphicFramePr>
            <a:graphicFrameLocks noGrp="1"/>
          </p:cNvGraphicFramePr>
          <p:nvPr>
            <p:ph idx="1"/>
          </p:nvPr>
        </p:nvGraphicFramePr>
        <p:xfrm>
          <a:off x="812800" y="1500175"/>
          <a:ext cx="715540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487488" y="2708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0" name="矩形 9"/>
          <p:cNvSpPr/>
          <p:nvPr/>
        </p:nvSpPr>
        <p:spPr>
          <a:xfrm>
            <a:off x="10056440" y="260648"/>
            <a:ext cx="2128446"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smtClean="0"/>
              <a:t>聚类与分类的区别</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时间序列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7" name="内容占位符 6"/>
          <p:cNvGraphicFramePr>
            <a:graphicFrameLocks noGrp="1"/>
          </p:cNvGraphicFramePr>
          <p:nvPr>
            <p:ph idx="1"/>
          </p:nvPr>
        </p:nvGraphicFramePr>
        <p:xfrm>
          <a:off x="838786" y="1372856"/>
          <a:ext cx="7201429" cy="500847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8472264" y="260648"/>
            <a:ext cx="3672408" cy="120032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indent="-285750">
              <a:buFont typeface="Arial" panose="020B0604020202020204" pitchFamily="34" charset="0"/>
              <a:buChar char="•"/>
            </a:pPr>
            <a:r>
              <a:rPr lang="zh-CN" altLang="zh-CN" dirty="0"/>
              <a:t>“</a:t>
            </a:r>
            <a:r>
              <a:rPr lang="zh-CN" altLang="zh-CN" b="1" dirty="0"/>
              <a:t>时间序列</a:t>
            </a:r>
            <a:r>
              <a:rPr lang="zh-CN" altLang="zh-CN" dirty="0"/>
              <a:t>”是按时间顺序</a:t>
            </a:r>
            <a:r>
              <a:rPr lang="zh-CN" altLang="en-US" dirty="0"/>
              <a:t>排列</a:t>
            </a:r>
            <a:r>
              <a:rPr lang="zh-CN" altLang="zh-CN" dirty="0"/>
              <a:t>的一组数字</a:t>
            </a:r>
            <a:r>
              <a:rPr lang="zh-CN" altLang="zh-CN" dirty="0" smtClean="0"/>
              <a:t>序列</a:t>
            </a:r>
            <a:endParaRPr lang="en-US" altLang="zh-CN" dirty="0" smtClean="0"/>
          </a:p>
          <a:p>
            <a:pPr marL="285750" indent="-285750">
              <a:buFont typeface="Arial" panose="020B0604020202020204" pitchFamily="34" charset="0"/>
              <a:buChar char="•"/>
            </a:pPr>
            <a:r>
              <a:rPr lang="zh-CN" altLang="en-US" dirty="0"/>
              <a:t>基本假设</a:t>
            </a:r>
            <a:r>
              <a:rPr lang="zh-CN" altLang="en-US" dirty="0" smtClean="0"/>
              <a:t>：事物</a:t>
            </a:r>
            <a:r>
              <a:rPr lang="zh-CN" altLang="en-US" dirty="0"/>
              <a:t>发展的</a:t>
            </a:r>
            <a:r>
              <a:rPr lang="zh-CN" altLang="en-US" dirty="0" smtClean="0"/>
              <a:t>延续性及随机性</a:t>
            </a:r>
            <a:endParaRPr lang="en-US" altLang="zh-CN" dirty="0"/>
          </a:p>
        </p:txBody>
      </p:sp>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联规则分析</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基本分析法</a:t>
            </a:r>
            <a:endParaRPr lang="zh-CN" altLang="en-US" dirty="0"/>
          </a:p>
        </p:txBody>
      </p:sp>
      <p:graphicFrame>
        <p:nvGraphicFramePr>
          <p:cNvPr id="7" name="内容占位符 6"/>
          <p:cNvGraphicFramePr>
            <a:graphicFrameLocks noGrp="1"/>
          </p:cNvGraphicFramePr>
          <p:nvPr>
            <p:ph idx="1"/>
          </p:nvPr>
        </p:nvGraphicFramePr>
        <p:xfrm>
          <a:off x="838786" y="1372856"/>
          <a:ext cx="7417453" cy="522449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文本框 2"/>
          <p:cNvSpPr txBox="1"/>
          <p:nvPr/>
        </p:nvSpPr>
        <p:spPr>
          <a:xfrm>
            <a:off x="9626001" y="-62518"/>
            <a:ext cx="2565999"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285750" indent="-285750">
              <a:buFont typeface="Arial" panose="020B0604020202020204" pitchFamily="34" charset="0"/>
              <a:buChar char="•"/>
            </a:pPr>
            <a:r>
              <a:rPr lang="zh-CN" altLang="en-US" dirty="0" smtClean="0"/>
              <a:t>跨学科方法</a:t>
            </a:r>
            <a:endParaRPr lang="en-US" altLang="zh-CN" dirty="0" smtClean="0"/>
          </a:p>
          <a:p>
            <a:pPr marL="285750" indent="-285750">
              <a:buFont typeface="Arial" panose="020B0604020202020204" pitchFamily="34" charset="0"/>
              <a:buChar char="•"/>
            </a:pPr>
            <a:r>
              <a:rPr lang="zh-CN" altLang="en-US" dirty="0" smtClean="0"/>
              <a:t>啤酒与尿布</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元分析方法的含义</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zh-CN" altLang="en-US" dirty="0" smtClean="0"/>
              <a:t>►元分析法</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943095" y="1558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065071" y="1922813"/>
          <a:ext cx="6558175" cy="4246687"/>
        </p:xfrm>
        <a:graphic>
          <a:graphicData uri="http://schemas.openxmlformats.org/presentationml/2006/ole">
            <mc:AlternateContent xmlns:mc="http://schemas.openxmlformats.org/markup-compatibility/2006">
              <mc:Choice xmlns:v="urn:schemas-microsoft-com:vml" Requires="v">
                <p:oleObj spid="_x0000_s127234" name="Visio" r:id="rId1" imgW="5613400" imgH="3632200" progId="Visio.Drawing.11">
                  <p:embed/>
                </p:oleObj>
              </mc:Choice>
              <mc:Fallback>
                <p:oleObj name="Visio" r:id="rId1" imgW="5613400" imgH="36322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071" y="1922813"/>
                        <a:ext cx="6558175" cy="4246687"/>
                      </a:xfrm>
                      <a:prstGeom prst="rect">
                        <a:avLst/>
                      </a:prstGeom>
                      <a:noFill/>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加权平均法</a:t>
            </a:r>
            <a:endParaRPr lang="zh-CN" altLang="en-US" dirty="0"/>
          </a:p>
        </p:txBody>
      </p:sp>
      <p:graphicFrame>
        <p:nvGraphicFramePr>
          <p:cNvPr id="7" name="内容占位符 6"/>
          <p:cNvGraphicFramePr>
            <a:graphicFrameLocks noGrp="1"/>
          </p:cNvGraphicFramePr>
          <p:nvPr>
            <p:ph idx="1"/>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p:txBody>
          <a:bodyPr/>
          <a:lstStyle/>
          <a:p>
            <a:r>
              <a:rPr lang="zh-CN" altLang="en-US" dirty="0" smtClean="0"/>
              <a:t>►元分析法</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943095" y="1558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8594130" y="318575"/>
          <a:ext cx="1501348" cy="1397088"/>
        </p:xfrm>
        <a:graphic>
          <a:graphicData uri="http://schemas.openxmlformats.org/presentationml/2006/ole">
            <mc:AlternateContent xmlns:mc="http://schemas.openxmlformats.org/markup-compatibility/2006">
              <mc:Choice xmlns:v="urn:schemas-microsoft-com:vml" Requires="v">
                <p:oleObj spid="_x0000_s160883" name="" r:id="rId6" imgW="685800" imgH="635000" progId="Equation.DSMT4">
                  <p:embed/>
                </p:oleObj>
              </mc:Choice>
              <mc:Fallback>
                <p:oleObj name="" r:id="rId6" imgW="685800" imgH="6350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94130" y="318575"/>
                        <a:ext cx="1501348" cy="1397088"/>
                      </a:xfrm>
                      <a:prstGeom prst="rect">
                        <a:avLst/>
                      </a:prstGeom>
                      <a:noFill/>
                    </p:spPr>
                  </p:pic>
                </p:oleObj>
              </mc:Fallback>
            </mc:AlternateContent>
          </a:graphicData>
        </a:graphic>
      </p:graphicFrame>
      <p:graphicFrame>
        <p:nvGraphicFramePr>
          <p:cNvPr id="12" name="对象 11"/>
          <p:cNvGraphicFramePr>
            <a:graphicFrameLocks noChangeAspect="1"/>
          </p:cNvGraphicFramePr>
          <p:nvPr/>
        </p:nvGraphicFramePr>
        <p:xfrm>
          <a:off x="10509973" y="318575"/>
          <a:ext cx="1431599" cy="1499770"/>
        </p:xfrm>
        <a:graphic>
          <a:graphicData uri="http://schemas.openxmlformats.org/presentationml/2006/ole">
            <mc:AlternateContent xmlns:mc="http://schemas.openxmlformats.org/markup-compatibility/2006">
              <mc:Choice xmlns:v="urn:schemas-microsoft-com:vml" Requires="v">
                <p:oleObj spid="_x0000_s160884" name="" r:id="rId8" imgW="800100" imgH="838200" progId="Equation.DSMT4">
                  <p:embed/>
                </p:oleObj>
              </mc:Choice>
              <mc:Fallback>
                <p:oleObj name="" r:id="rId8" imgW="800100" imgH="8382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09973" y="318575"/>
                        <a:ext cx="1431599" cy="1499770"/>
                      </a:xfrm>
                      <a:prstGeom prst="rect">
                        <a:avLst/>
                      </a:prstGeom>
                      <a:noFill/>
                    </p:spPr>
                  </p:pic>
                </p:oleObj>
              </mc:Fallback>
            </mc:AlternateContent>
          </a:graphicData>
        </a:graphic>
      </p:graphicFrame>
      <p:sp>
        <p:nvSpPr>
          <p:cNvPr id="13" name="矩形 12"/>
          <p:cNvSpPr/>
          <p:nvPr/>
        </p:nvSpPr>
        <p:spPr>
          <a:xfrm>
            <a:off x="8380343" y="-50758"/>
            <a:ext cx="1676097"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zh-CN" dirty="0"/>
              <a:t>样本大小</a:t>
            </a:r>
            <a:r>
              <a:rPr lang="zh-CN" altLang="zh-CN" dirty="0" smtClean="0"/>
              <a:t>加权</a:t>
            </a:r>
            <a:endParaRPr lang="zh-CN" altLang="en-US" dirty="0"/>
          </a:p>
        </p:txBody>
      </p:sp>
      <p:sp>
        <p:nvSpPr>
          <p:cNvPr id="14" name="矩形 13"/>
          <p:cNvSpPr/>
          <p:nvPr/>
        </p:nvSpPr>
        <p:spPr>
          <a:xfrm>
            <a:off x="10535422" y="-64227"/>
            <a:ext cx="1676097"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zh-CN" altLang="en-US" dirty="0" smtClean="0"/>
              <a:t>逆方差</a:t>
            </a:r>
            <a:r>
              <a:rPr lang="zh-CN" altLang="zh-CN" dirty="0" smtClean="0"/>
              <a:t>加权</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优化方法</a:t>
            </a:r>
            <a:endParaRPr lang="zh-CN" altLang="en-US" dirty="0"/>
          </a:p>
        </p:txBody>
      </p:sp>
      <p:graphicFrame>
        <p:nvGraphicFramePr>
          <p:cNvPr id="7" name="内容占位符 6"/>
          <p:cNvGraphicFramePr>
            <a:graphicFrameLocks noGrp="1"/>
          </p:cNvGraphicFramePr>
          <p:nvPr>
            <p:ph idx="1"/>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2.2统计学</a:t>
            </a:r>
            <a:endParaRPr lang="zh-CN" altLang="en-US" dirty="0"/>
          </a:p>
        </p:txBody>
      </p:sp>
      <p:sp>
        <p:nvSpPr>
          <p:cNvPr id="5" name="文本占位符 4"/>
          <p:cNvSpPr>
            <a:spLocks noGrp="1"/>
          </p:cNvSpPr>
          <p:nvPr>
            <p:ph type="body" sz="quarter" idx="14"/>
          </p:nvPr>
        </p:nvSpPr>
        <p:spPr/>
        <p:txBody>
          <a:bodyPr/>
          <a:lstStyle/>
          <a:p>
            <a:r>
              <a:rPr lang="zh-CN" altLang="en-US" dirty="0" smtClean="0"/>
              <a:t>►元分析法</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1791295" y="2400971"/>
            <a:ext cx="168107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943095" y="1558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83432" y="1375296"/>
            <a:ext cx="9793088" cy="2871192"/>
          </a:xfrm>
        </p:spPr>
        <p:txBody>
          <a:bodyPr/>
          <a:lstStyle/>
          <a:p>
            <a:pPr algn="l">
              <a:lnSpc>
                <a:spcPct val="150000"/>
              </a:lnSpc>
            </a:pPr>
            <a:r>
              <a:rPr lang="en-US" altLang="zh-CN" dirty="0">
                <a:solidFill>
                  <a:srgbClr val="AB0000"/>
                </a:solidFill>
              </a:rPr>
              <a:t>2.2  </a:t>
            </a:r>
            <a:r>
              <a:rPr lang="zh-CN" altLang="en-US" dirty="0">
                <a:solidFill>
                  <a:srgbClr val="AB0000"/>
                </a:solidFill>
              </a:rPr>
              <a:t>统计学</a:t>
            </a:r>
            <a:endParaRPr lang="zh-CN" altLang="en-US" dirty="0">
              <a:solidFill>
                <a:srgbClr val="AB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075" y="392430"/>
            <a:ext cx="11292205" cy="821690"/>
          </a:xfrm>
        </p:spPr>
        <p:txBody>
          <a:bodyPr/>
          <a:lstStyle/>
          <a:p>
            <a:r>
              <a:rPr lang="en-US" altLang="zh-CN" b="1" dirty="0" smtClean="0"/>
              <a:t>3. 统计学在数据科学中的应用案例</a:t>
            </a:r>
            <a:r>
              <a:rPr lang="zh-CN" b="1" dirty="0" smtClean="0"/>
              <a:t>：</a:t>
            </a:r>
            <a:r>
              <a:rPr lang="zh-CN" altLang="en-US" b="1" dirty="0" smtClean="0"/>
              <a:t>谷</a:t>
            </a:r>
            <a:r>
              <a:rPr lang="zh-CN" altLang="en-US" b="1" dirty="0"/>
              <a:t>歌流感趋势分析</a:t>
            </a:r>
            <a:endParaRPr lang="zh-CN" altLang="en-US" b="1" dirty="0"/>
          </a:p>
        </p:txBody>
      </p:sp>
      <p:sp>
        <p:nvSpPr>
          <p:cNvPr id="3" name="内容占位符 2"/>
          <p:cNvSpPr>
            <a:spLocks noGrp="1"/>
          </p:cNvSpPr>
          <p:nvPr>
            <p:ph idx="1"/>
          </p:nvPr>
        </p:nvSpPr>
        <p:spPr/>
        <p:txBody>
          <a:bodyPr/>
          <a:lstStyle/>
          <a:p>
            <a:pPr lvl="1"/>
            <a:r>
              <a:rPr lang="zh-CN" altLang="zh-CN" b="1" dirty="0"/>
              <a:t>谷歌流感趋势（</a:t>
            </a:r>
            <a:r>
              <a:rPr lang="en-US" altLang="zh-CN" b="1" dirty="0"/>
              <a:t>Google Flu Trends</a:t>
            </a:r>
            <a:r>
              <a:rPr lang="zh-CN" altLang="zh-CN" b="1" dirty="0"/>
              <a:t>，</a:t>
            </a:r>
            <a:r>
              <a:rPr lang="en-US" altLang="zh-CN" b="1" dirty="0"/>
              <a:t>GFT</a:t>
            </a:r>
            <a:r>
              <a:rPr lang="zh-CN" altLang="zh-CN" b="1" dirty="0" smtClean="0"/>
              <a:t>）</a:t>
            </a:r>
            <a:endParaRPr lang="en-US" altLang="zh-CN" dirty="0"/>
          </a:p>
          <a:p>
            <a:pPr lvl="1">
              <a:buNone/>
            </a:pPr>
            <a:r>
              <a:rPr lang="en-US" altLang="zh-CN" i="1" dirty="0" smtClean="0"/>
              <a:t>Ginsberg </a:t>
            </a:r>
            <a:r>
              <a:rPr lang="en-US" altLang="zh-CN" i="1" dirty="0"/>
              <a:t>J, </a:t>
            </a:r>
            <a:r>
              <a:rPr lang="en-US" altLang="zh-CN" i="1" dirty="0" err="1"/>
              <a:t>Mohebbi</a:t>
            </a:r>
            <a:r>
              <a:rPr lang="en-US" altLang="zh-CN" i="1" dirty="0"/>
              <a:t> M H, Patel R S, et al. Detecting influenza epidemics using search engine query data[J]. </a:t>
            </a:r>
            <a:r>
              <a:rPr lang="en-US" altLang="zh-CN" i="1" dirty="0">
                <a:solidFill>
                  <a:srgbClr val="FF0000"/>
                </a:solidFill>
              </a:rPr>
              <a:t>Nature</a:t>
            </a:r>
            <a:r>
              <a:rPr lang="en-US" altLang="zh-CN" i="1" dirty="0"/>
              <a:t>, 2009, 457(7232): 1012-1014.</a:t>
            </a:r>
            <a:endParaRPr lang="zh-CN" altLang="zh-CN" dirty="0"/>
          </a:p>
          <a:p>
            <a:pPr lvl="1">
              <a:buNone/>
            </a:pPr>
            <a:endParaRPr lang="zh-CN" altLang="en-US" b="1" dirty="0"/>
          </a:p>
          <a:p>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50" y="0"/>
            <a:ext cx="4119245" cy="764540"/>
          </a:xfrm>
        </p:spPr>
        <p:txBody>
          <a:bodyPr/>
          <a:lstStyle/>
          <a:p>
            <a:r>
              <a:rPr lang="en-US" altLang="zh-CN" dirty="0" smtClean="0"/>
              <a:t>►2.2统计学</a:t>
            </a:r>
            <a:endParaRPr lang="zh-CN" altLang="en-US" dirty="0"/>
          </a:p>
        </p:txBody>
      </p:sp>
      <p:pic>
        <p:nvPicPr>
          <p:cNvPr id="6" name="图片 7" descr="http://img1.tuicool.com/Are2Mr.bmp"/>
          <p:cNvPicPr>
            <a:picLocks noChangeAspect="1" noChangeArrowheads="1"/>
          </p:cNvPicPr>
          <p:nvPr/>
        </p:nvPicPr>
        <p:blipFill>
          <a:blip r:embed="rId1"/>
          <a:srcRect/>
          <a:stretch>
            <a:fillRect/>
          </a:stretch>
        </p:blipFill>
        <p:spPr bwMode="auto">
          <a:xfrm>
            <a:off x="2025713" y="3293681"/>
            <a:ext cx="5582455" cy="3261038"/>
          </a:xfrm>
          <a:prstGeom prst="rect">
            <a:avLst/>
          </a:prstGeom>
          <a:noFill/>
          <a:ln w="9525">
            <a:noFill/>
            <a:miter lim="800000"/>
            <a:headEnd/>
            <a:tailEnd/>
          </a:ln>
        </p:spPr>
      </p:pic>
      <p:sp>
        <p:nvSpPr>
          <p:cNvPr id="7" name="TextBox 8"/>
          <p:cNvSpPr txBox="1"/>
          <p:nvPr/>
        </p:nvSpPr>
        <p:spPr>
          <a:xfrm>
            <a:off x="2150730" y="6488113"/>
            <a:ext cx="5357812"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en-US" altLang="zh-CN" dirty="0" smtClean="0"/>
              <a:t>GFT</a:t>
            </a:r>
            <a:r>
              <a:rPr lang="zh-CN" altLang="en-US" dirty="0"/>
              <a:t>预测与美国疾病控制中心数据的对比</a:t>
            </a:r>
            <a:endParaRPr lang="zh-CN" altLang="en-US" dirty="0"/>
          </a:p>
        </p:txBody>
      </p:sp>
    </p:spTree>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谷</a:t>
            </a:r>
            <a:r>
              <a:rPr lang="zh-CN" altLang="en-US" b="1" dirty="0"/>
              <a:t>歌流感趋势分析</a:t>
            </a:r>
            <a:endParaRPr lang="zh-CN" altLang="en-US" b="1" dirty="0"/>
          </a:p>
        </p:txBody>
      </p:sp>
      <p:sp>
        <p:nvSpPr>
          <p:cNvPr id="10" name="内容占位符 9"/>
          <p:cNvSpPr>
            <a:spLocks noGrp="1"/>
          </p:cNvSpPr>
          <p:nvPr>
            <p:ph idx="1"/>
          </p:nvPr>
        </p:nvSpPr>
        <p:spPr/>
        <p:txBody>
          <a:bodyPr/>
          <a:lstStyle/>
          <a:p>
            <a:r>
              <a:rPr lang="en-US" altLang="zh-CN" sz="2000" i="1" kern="1200" dirty="0" err="1"/>
              <a:t>Lazer</a:t>
            </a:r>
            <a:r>
              <a:rPr lang="en-US" altLang="zh-CN" sz="2000" i="1" kern="1200" dirty="0"/>
              <a:t> D, Kennedy R, King G, et al. The Parable of Google Flu: Traps in Big Data Analysis[J]. </a:t>
            </a:r>
            <a:r>
              <a:rPr lang="en-US" altLang="zh-CN" sz="2000" i="1" kern="1200" dirty="0">
                <a:solidFill>
                  <a:srgbClr val="FF0000"/>
                </a:solidFill>
              </a:rPr>
              <a:t>Science</a:t>
            </a:r>
            <a:r>
              <a:rPr lang="en-US" altLang="zh-CN" sz="2000" i="1" kern="1200" dirty="0"/>
              <a:t>, 2014, 343(6176): 1203-1205.</a:t>
            </a:r>
            <a:endParaRPr lang="zh-CN" altLang="zh-CN" sz="2000" kern="1200" dirty="0"/>
          </a:p>
          <a:p>
            <a:endParaRPr lang="zh-CN" altLang="en-US" sz="2000" dirty="0"/>
          </a:p>
        </p:txBody>
      </p:sp>
      <p:sp>
        <p:nvSpPr>
          <p:cNvPr id="4" name="文本占位符 3"/>
          <p:cNvSpPr>
            <a:spLocks noGrp="1"/>
          </p:cNvSpPr>
          <p:nvPr>
            <p:ph type="body" sz="quarter" idx="13"/>
          </p:nvPr>
        </p:nvSpPr>
        <p:spPr/>
        <p:txBody>
          <a:bodyPr/>
          <a:lstStyle/>
          <a:p>
            <a:r>
              <a:rPr lang="en-US" altLang="zh-CN" dirty="0" smtClean="0"/>
              <a:t>2 </a:t>
            </a:r>
            <a:r>
              <a:rPr lang="zh-CN" altLang="en-US" dirty="0" smtClean="0"/>
              <a:t>数据科学与统计学</a:t>
            </a:r>
            <a:endParaRPr lang="zh-CN" altLang="en-US" dirty="0"/>
          </a:p>
        </p:txBody>
      </p:sp>
      <p:sp>
        <p:nvSpPr>
          <p:cNvPr id="5" name="文本占位符 4"/>
          <p:cNvSpPr>
            <a:spLocks noGrp="1"/>
          </p:cNvSpPr>
          <p:nvPr>
            <p:ph type="body" sz="quarter" idx="14"/>
          </p:nvPr>
        </p:nvSpPr>
        <p:spPr>
          <a:xfrm>
            <a:off x="5429245" y="0"/>
            <a:ext cx="2754987" cy="908720"/>
          </a:xfrm>
        </p:spPr>
        <p:txBody>
          <a:bodyPr/>
          <a:lstStyle/>
          <a:p>
            <a:r>
              <a:rPr lang="en-US" altLang="zh-CN" dirty="0"/>
              <a:t>►2.2统计学</a:t>
            </a:r>
            <a:endParaRPr lang="zh-CN" altLang="en-US" dirty="0"/>
          </a:p>
        </p:txBody>
      </p:sp>
      <p:sp>
        <p:nvSpPr>
          <p:cNvPr id="8" name="TextBox 8"/>
          <p:cNvSpPr txBox="1"/>
          <p:nvPr/>
        </p:nvSpPr>
        <p:spPr>
          <a:xfrm>
            <a:off x="2051485" y="5973797"/>
            <a:ext cx="5072063"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en-US" dirty="0" smtClean="0"/>
              <a:t>2013</a:t>
            </a:r>
            <a:r>
              <a:rPr lang="zh-CN" altLang="en-US" dirty="0"/>
              <a:t>年</a:t>
            </a:r>
            <a:r>
              <a:rPr lang="en-US" dirty="0"/>
              <a:t>2</a:t>
            </a:r>
            <a:r>
              <a:rPr lang="zh-CN" altLang="en-US" dirty="0"/>
              <a:t>月</a:t>
            </a:r>
            <a:r>
              <a:rPr lang="en-US" dirty="0"/>
              <a:t> GFT</a:t>
            </a:r>
            <a:r>
              <a:rPr lang="zh-CN" altLang="en-US" dirty="0"/>
              <a:t>估计比实际数据高两倍</a:t>
            </a:r>
            <a:endParaRPr lang="zh-CN" altLang="en-US" dirty="0"/>
          </a:p>
        </p:txBody>
      </p:sp>
      <p:pic>
        <p:nvPicPr>
          <p:cNvPr id="9" name="图片 9" descr="http://img2.tuicool.com/uQFnuq.bmp"/>
          <p:cNvPicPr>
            <a:picLocks noChangeAspect="1" noChangeArrowheads="1"/>
          </p:cNvPicPr>
          <p:nvPr/>
        </p:nvPicPr>
        <p:blipFill>
          <a:blip r:embed="rId1"/>
          <a:srcRect/>
          <a:stretch>
            <a:fillRect/>
          </a:stretch>
        </p:blipFill>
        <p:spPr bwMode="auto">
          <a:xfrm>
            <a:off x="2129985" y="2551541"/>
            <a:ext cx="4573011" cy="3391222"/>
          </a:xfrm>
          <a:prstGeom prst="rect">
            <a:avLst/>
          </a:prstGeom>
          <a:noFill/>
          <a:ln w="9525">
            <a:noFill/>
            <a:miter lim="800000"/>
            <a:headEnd/>
            <a:tailEnd/>
          </a:ln>
        </p:spPr>
      </p:pic>
      <p:sp>
        <p:nvSpPr>
          <p:cNvPr id="11" name="矩形 10"/>
          <p:cNvSpPr/>
          <p:nvPr/>
        </p:nvSpPr>
        <p:spPr>
          <a:xfrm>
            <a:off x="10704512" y="395372"/>
            <a:ext cx="1454309" cy="369332"/>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CN" dirty="0" smtClean="0"/>
              <a:t>GFT, 2013/1</a:t>
            </a:r>
            <a:endParaRPr lang="zh-CN" altLang="en-US" dirty="0"/>
          </a:p>
        </p:txBody>
      </p:sp>
      <p:sp>
        <p:nvSpPr>
          <p:cNvPr id="3" name="矩形 2"/>
          <p:cNvSpPr/>
          <p:nvPr/>
        </p:nvSpPr>
        <p:spPr>
          <a:xfrm>
            <a:off x="9158962" y="803466"/>
            <a:ext cx="3091100" cy="1323439"/>
          </a:xfrm>
          <a:prstGeom prst="rect">
            <a:avLst/>
          </a:prstGeom>
          <a:solidFill>
            <a:schemeClr val="bg1">
              <a:lumMod val="95000"/>
            </a:schemeClr>
          </a:solidFill>
        </p:spPr>
        <p:txBody>
          <a:bodyPr wrap="square">
            <a:spAutoFit/>
          </a:bodyPr>
          <a:lstStyle/>
          <a:p>
            <a:r>
              <a:rPr lang="zh-CN" altLang="zh-CN" sz="1600" dirty="0" smtClean="0"/>
              <a:t>原因</a:t>
            </a:r>
            <a:r>
              <a:rPr lang="zh-CN" altLang="en-US" sz="1600" dirty="0" smtClean="0"/>
              <a:t>分析</a:t>
            </a:r>
            <a:r>
              <a:rPr lang="zh-CN" altLang="zh-CN" sz="1600" dirty="0" smtClean="0"/>
              <a:t>：</a:t>
            </a:r>
            <a:endParaRPr lang="zh-CN" altLang="zh-CN" sz="1600" dirty="0"/>
          </a:p>
          <a:p>
            <a:pPr marL="628650" lvl="1" indent="-171450">
              <a:buFont typeface="Arial" panose="020B0604020202020204" pitchFamily="34" charset="0"/>
              <a:buChar char="•"/>
            </a:pPr>
            <a:r>
              <a:rPr lang="zh-CN" altLang="zh-CN" sz="1600" b="1" dirty="0"/>
              <a:t>大数据浮夸（</a:t>
            </a:r>
            <a:r>
              <a:rPr lang="en-US" altLang="zh-CN" sz="1600" b="1" dirty="0"/>
              <a:t>Big Data Hubris</a:t>
            </a:r>
            <a:r>
              <a:rPr lang="zh-CN" altLang="zh-CN" sz="1600" b="1" dirty="0" smtClean="0"/>
              <a:t>）</a:t>
            </a:r>
            <a:endParaRPr lang="en-US" altLang="zh-CN" sz="1600" b="1" dirty="0" smtClean="0"/>
          </a:p>
          <a:p>
            <a:pPr marL="628650" lvl="1" indent="-171450">
              <a:buFont typeface="Arial" panose="020B0604020202020204" pitchFamily="34" charset="0"/>
              <a:buChar char="•"/>
            </a:pPr>
            <a:r>
              <a:rPr lang="zh-CN" altLang="zh-CN" sz="1600" b="1" dirty="0" smtClean="0"/>
              <a:t>算法</a:t>
            </a:r>
            <a:r>
              <a:rPr lang="zh-CN" altLang="zh-CN" sz="1600" b="1" dirty="0"/>
              <a:t>动态性（</a:t>
            </a:r>
            <a:r>
              <a:rPr lang="en-US" altLang="zh-CN" sz="1600" b="1" dirty="0"/>
              <a:t>Algorithm Dynamics</a:t>
            </a:r>
            <a:r>
              <a:rPr lang="zh-CN" altLang="zh-CN" sz="1600" dirty="0" smtClean="0"/>
              <a:t>）</a:t>
            </a:r>
            <a:endParaRPr lang="zh-CN" altLang="zh-CN" sz="1600" dirty="0"/>
          </a:p>
        </p:txBody>
      </p:sp>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8145" y="392430"/>
            <a:ext cx="11240770" cy="821690"/>
          </a:xfrm>
        </p:spPr>
        <p:txBody>
          <a:bodyPr/>
          <a:lstStyle/>
          <a:p>
            <a:r>
              <a:rPr lang="zh-CN" altLang="en-US" dirty="0" smtClean="0"/>
              <a:t>4. 数据科学视角下的统计学：传统思维与大数据思维的对比</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p:txBody>
          <a:bodyPr/>
          <a:lstStyle/>
          <a:p>
            <a:r>
              <a:rPr lang="en-US" altLang="zh-CN" dirty="0" smtClean="0"/>
              <a:t>►2.2统计学</a:t>
            </a:r>
            <a:endParaRPr lang="zh-CN" altLang="en-US" dirty="0"/>
          </a:p>
        </p:txBody>
      </p:sp>
      <p:graphicFrame>
        <p:nvGraphicFramePr>
          <p:cNvPr id="7" name="Object 2"/>
          <p:cNvGraphicFramePr>
            <a:graphicFrameLocks noChangeAspect="1"/>
          </p:cNvGraphicFramePr>
          <p:nvPr/>
        </p:nvGraphicFramePr>
        <p:xfrm>
          <a:off x="2496186" y="1484313"/>
          <a:ext cx="6357937" cy="4391025"/>
        </p:xfrm>
        <a:graphic>
          <a:graphicData uri="http://schemas.openxmlformats.org/presentationml/2006/ole">
            <mc:AlternateContent xmlns:mc="http://schemas.openxmlformats.org/markup-compatibility/2006">
              <mc:Choice xmlns:v="urn:schemas-microsoft-com:vml" Requires="v">
                <p:oleObj spid="_x0000_s136438" name="Visio" r:id="rId1" imgW="2713355" imgH="1873885" progId="Visio.Drawing.11">
                  <p:embed/>
                </p:oleObj>
              </mc:Choice>
              <mc:Fallback>
                <p:oleObj name="Visio" r:id="rId1" imgW="2713355" imgH="187388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6186" y="1484313"/>
                        <a:ext cx="635793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endParaRPr lang="zh-CN" altLang="en-US" dirty="0"/>
          </a:p>
        </p:txBody>
      </p:sp>
      <p:sp>
        <p:nvSpPr>
          <p:cNvPr id="19" name="文本框 18"/>
          <p:cNvSpPr txBox="1"/>
          <p:nvPr/>
        </p:nvSpPr>
        <p:spPr>
          <a:xfrm flipH="1">
            <a:off x="4799856" y="6170202"/>
            <a:ext cx="1575916" cy="276999"/>
          </a:xfrm>
          <a:prstGeom prst="rect">
            <a:avLst/>
          </a:prstGeom>
          <a:noFill/>
        </p:spPr>
        <p:txBody>
          <a:bodyPr wrap="square" rtlCol="0">
            <a:spAutoFit/>
          </a:bodyPr>
          <a:lstStyle/>
          <a:p>
            <a:pPr algn="ctr"/>
            <a:r>
              <a:rPr lang="zh-CN" altLang="en-US" sz="1200" dirty="0"/>
              <a:t>微信公众号</a:t>
            </a:r>
            <a:endParaRPr lang="zh-CN" altLang="en-US" sz="1200" dirty="0"/>
          </a:p>
        </p:txBody>
      </p:sp>
      <p:sp>
        <p:nvSpPr>
          <p:cNvPr id="21" name="文本框 20"/>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endParaRPr lang="zh-CN" altLang="en-US" sz="1200" dirty="0"/>
          </a:p>
        </p:txBody>
      </p:sp>
      <p:sp>
        <p:nvSpPr>
          <p:cNvPr id="22" name="文本框 21"/>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endParaRPr lang="zh-CN" altLang="en-US" sz="1200" dirty="0"/>
          </a:p>
        </p:txBody>
      </p:sp>
      <p:sp>
        <p:nvSpPr>
          <p:cNvPr id="24" name="文本框 23"/>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endParaRPr lang="zh-CN" altLang="en-US" sz="1200" dirty="0"/>
          </a:p>
        </p:txBody>
      </p:sp>
      <p:grpSp>
        <p:nvGrpSpPr>
          <p:cNvPr id="8" name="组合 7"/>
          <p:cNvGrpSpPr/>
          <p:nvPr/>
        </p:nvGrpSpPr>
        <p:grpSpPr>
          <a:xfrm>
            <a:off x="325120" y="687070"/>
            <a:ext cx="11080750" cy="5310505"/>
            <a:chOff x="512" y="1082"/>
            <a:chExt cx="17450" cy="8363"/>
          </a:xfrm>
        </p:grpSpPr>
        <p:pic>
          <p:nvPicPr>
            <p:cNvPr id="17" name="Picture 20" descr="thankyou"/>
            <p:cNvPicPr>
              <a:picLocks noChangeAspect="1" noChangeArrowheads="1"/>
            </p:cNvPicPr>
            <p:nvPr/>
          </p:nvPicPr>
          <p:blipFill>
            <a:blip r:embed="rId1"/>
            <a:srcRect/>
            <a:stretch>
              <a:fillRect/>
            </a:stretch>
          </p:blipFill>
          <p:spPr bwMode="auto">
            <a:xfrm>
              <a:off x="6113" y="1082"/>
              <a:ext cx="6236" cy="4187"/>
            </a:xfrm>
            <a:prstGeom prst="rect">
              <a:avLst/>
            </a:prstGeom>
            <a:noFill/>
            <a:ln w="9525">
              <a:noFill/>
              <a:miter lim="800000"/>
              <a:headEnd/>
              <a:tailEnd/>
            </a:ln>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77" y="6307"/>
              <a:ext cx="3138" cy="3138"/>
            </a:xfrm>
            <a:prstGeom prst="rect">
              <a:avLst/>
            </a:prstGeom>
          </p:spPr>
        </p:pic>
        <p:sp>
          <p:nvSpPr>
            <p:cNvPr id="20" name="文本框 19"/>
            <p:cNvSpPr txBox="1"/>
            <p:nvPr/>
          </p:nvSpPr>
          <p:spPr>
            <a:xfrm>
              <a:off x="10672" y="6466"/>
              <a:ext cx="3297" cy="2763"/>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endParaRPr lang="en-US" altLang="zh-CN" dirty="0"/>
            </a:p>
            <a:p>
              <a:pPr algn="ctr"/>
              <a:endParaRPr lang="en-US" altLang="zh-CN" dirty="0"/>
            </a:p>
            <a:p>
              <a:pPr algn="ctr"/>
              <a:r>
                <a:rPr lang="en-US" altLang="zh-CN" dirty="0"/>
                <a:t>ruc.edu.cn</a:t>
              </a:r>
              <a:endParaRPr lang="en-US" altLang="zh-CN" dirty="0"/>
            </a:p>
          </p:txBody>
        </p:sp>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1962" t="40550" r="21962" b="27951"/>
            <a:stretch>
              <a:fillRect/>
            </a:stretch>
          </p:blipFill>
          <p:spPr>
            <a:xfrm>
              <a:off x="14930" y="6307"/>
              <a:ext cx="3033" cy="3033"/>
            </a:xfrm>
            <a:prstGeom prst="rect">
              <a:avLst/>
            </a:prstGeom>
          </p:spPr>
        </p:pic>
        <p:grpSp>
          <p:nvGrpSpPr>
            <p:cNvPr id="6" name="组合 5"/>
            <p:cNvGrpSpPr/>
            <p:nvPr/>
          </p:nvGrpSpPr>
          <p:grpSpPr>
            <a:xfrm>
              <a:off x="512" y="6605"/>
              <a:ext cx="5600" cy="2635"/>
              <a:chOff x="512" y="6631"/>
              <a:chExt cx="5600" cy="2635"/>
            </a:xfrm>
          </p:grpSpPr>
          <p:pic>
            <p:nvPicPr>
              <p:cNvPr id="7" name="图片 6" descr="02"/>
              <p:cNvPicPr>
                <a:picLocks noChangeAspect="1"/>
              </p:cNvPicPr>
              <p:nvPr/>
            </p:nvPicPr>
            <p:blipFill>
              <a:blip r:embed="rId4"/>
              <a:stretch>
                <a:fillRect/>
              </a:stretch>
            </p:blipFill>
            <p:spPr>
              <a:xfrm>
                <a:off x="512" y="6631"/>
                <a:ext cx="2161" cy="2629"/>
              </a:xfrm>
              <a:prstGeom prst="rect">
                <a:avLst/>
              </a:prstGeom>
            </p:spPr>
          </p:pic>
          <p:grpSp>
            <p:nvGrpSpPr>
              <p:cNvPr id="5" name="组合 4"/>
              <p:cNvGrpSpPr/>
              <p:nvPr/>
            </p:nvGrpSpPr>
            <p:grpSpPr>
              <a:xfrm>
                <a:off x="2110" y="6648"/>
                <a:ext cx="4002" cy="2618"/>
                <a:chOff x="2110" y="6648"/>
                <a:chExt cx="4002" cy="2618"/>
              </a:xfrm>
            </p:grpSpPr>
            <p:pic>
              <p:nvPicPr>
                <p:cNvPr id="2" name="图片 1" descr="1"/>
                <p:cNvPicPr>
                  <a:picLocks noChangeAspect="1"/>
                </p:cNvPicPr>
                <p:nvPr/>
              </p:nvPicPr>
              <p:blipFill>
                <a:blip r:embed="rId5"/>
                <a:stretch>
                  <a:fillRect/>
                </a:stretch>
              </p:blipFill>
              <p:spPr>
                <a:xfrm>
                  <a:off x="2110" y="6653"/>
                  <a:ext cx="2216" cy="2575"/>
                </a:xfrm>
                <a:prstGeom prst="rect">
                  <a:avLst/>
                </a:prstGeom>
              </p:spPr>
            </p:pic>
            <p:pic>
              <p:nvPicPr>
                <p:cNvPr id="4" name="图片 3"/>
                <p:cNvPicPr>
                  <a:picLocks noChangeAspect="1"/>
                </p:cNvPicPr>
                <p:nvPr/>
              </p:nvPicPr>
              <p:blipFill rotWithShape="1">
                <a:blip r:embed="rId6" cstate="print">
                  <a:extLst>
                    <a:ext uri="{28A0092B-C50C-407E-A947-70E740481C1C}">
                      <a14:useLocalDpi xmlns:a14="http://schemas.microsoft.com/office/drawing/2010/main" val="0"/>
                    </a:ext>
                  </a:extLst>
                </a:blip>
                <a:srcRect l="47969"/>
                <a:stretch>
                  <a:fillRect/>
                </a:stretch>
              </p:blipFill>
              <p:spPr>
                <a:xfrm>
                  <a:off x="3930" y="6648"/>
                  <a:ext cx="2183" cy="2619"/>
                </a:xfrm>
                <a:prstGeom prst="rect">
                  <a:avLst/>
                </a:prstGeom>
              </p:spPr>
            </p:pic>
          </p:grpSp>
        </p:grpSp>
      </p:grpSp>
      <p:sp>
        <p:nvSpPr>
          <p:cNvPr id="9" name="文本占位符 4"/>
          <p:cNvSpPr>
            <a:spLocks noGrp="1"/>
          </p:cNvSpPr>
          <p:nvPr/>
        </p:nvSpPr>
        <p:spPr>
          <a:xfrm>
            <a:off x="0" y="0"/>
            <a:ext cx="4416491" cy="260648"/>
          </a:xfrm>
          <a:prstGeom prst="rect">
            <a:avLst/>
          </a:prstGeom>
          <a:noFill/>
          <a:ln w="317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a:lstStyle>
          <a:p>
            <a:r>
              <a:rPr lang="zh-CN" altLang="en-US" dirty="0" smtClean="0"/>
              <a:t>▼第二章【理论基础】</a:t>
            </a:r>
            <a:endParaRPr lang="zh-CN" altLang="en-US" dirty="0"/>
          </a:p>
          <a:p>
            <a:endParaRPr lang="zh-CN" altLang="en-US" dirty="0"/>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8145" y="392430"/>
            <a:ext cx="10164445" cy="821690"/>
          </a:xfrm>
        </p:spPr>
        <p:txBody>
          <a:bodyPr/>
          <a:lstStyle/>
          <a:p>
            <a:r>
              <a:rPr lang="en-US" altLang="zh-CN" dirty="0"/>
              <a:t>1.</a:t>
            </a:r>
            <a:r>
              <a:rPr lang="zh-CN" altLang="en-US" dirty="0"/>
              <a:t>统计学与数据</a:t>
            </a:r>
            <a:r>
              <a:rPr lang="zh-CN" altLang="en-US" dirty="0"/>
              <a:t>科学：统计学是数据科学的理论基础之一</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682979" cy="224541"/>
          </a:xfrm>
        </p:spPr>
        <p:txBody>
          <a:bodyPr/>
          <a:lstStyle/>
          <a:p>
            <a:r>
              <a:rPr lang="en-US" altLang="zh-CN" dirty="0"/>
              <a:t>►2.2统计学</a:t>
            </a:r>
            <a:endParaRPr lang="zh-CN" altLang="en-US"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99740" y="1124585"/>
            <a:ext cx="4218305" cy="3813175"/>
          </a:xfrm>
          <a:prstGeom prst="rect">
            <a:avLst/>
          </a:prstGeom>
        </p:spPr>
      </p:pic>
      <p:sp>
        <p:nvSpPr>
          <p:cNvPr id="8" name="文本框 7"/>
          <p:cNvSpPr txBox="1"/>
          <p:nvPr/>
        </p:nvSpPr>
        <p:spPr>
          <a:xfrm>
            <a:off x="2598397" y="5253154"/>
            <a:ext cx="4608512" cy="369332"/>
          </a:xfrm>
          <a:prstGeom prst="rect">
            <a:avLst/>
          </a:prstGeom>
          <a:noFill/>
        </p:spPr>
        <p:txBody>
          <a:bodyPr wrap="square" rtlCol="0">
            <a:spAutoFit/>
          </a:bodyPr>
          <a:lstStyle/>
          <a:p>
            <a:pPr algn="ctr"/>
            <a:r>
              <a:rPr lang="zh-CN" altLang="en-US" dirty="0" smtClean="0">
                <a:latin typeface="Times New Roman" panose="02020603050405020304" pitchFamily="18" charset="0"/>
                <a:cs typeface="Times New Roman" panose="02020603050405020304" pitchFamily="18" charset="0"/>
              </a:rPr>
              <a:t>图</a:t>
            </a:r>
            <a:r>
              <a:rPr lang="en-US" altLang="zh-CN" dirty="0" smtClean="0">
                <a:latin typeface="Times New Roman" panose="02020603050405020304" pitchFamily="18" charset="0"/>
                <a:cs typeface="Times New Roman" panose="02020603050405020304" pitchFamily="18" charset="0"/>
              </a:rPr>
              <a:t>1 Drew Conway</a:t>
            </a:r>
            <a:r>
              <a:rPr lang="zh-CN" altLang="en-US" dirty="0" smtClean="0">
                <a:latin typeface="Times New Roman" panose="02020603050405020304" pitchFamily="18" charset="0"/>
                <a:cs typeface="Times New Roman" panose="02020603050405020304" pitchFamily="18" charset="0"/>
              </a:rPr>
              <a:t>的数据科学韦恩图（</a:t>
            </a:r>
            <a:r>
              <a:rPr lang="en-US" altLang="zh-CN" dirty="0" smtClean="0">
                <a:latin typeface="Times New Roman" panose="02020603050405020304" pitchFamily="18" charset="0"/>
                <a:cs typeface="Times New Roman" panose="02020603050405020304" pitchFamily="18" charset="0"/>
              </a:rPr>
              <a:t>2010</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9" name="文本框 8"/>
          <p:cNvSpPr txBox="1"/>
          <p:nvPr/>
        </p:nvSpPr>
        <p:spPr>
          <a:xfrm flipH="1">
            <a:off x="2037706" y="5790455"/>
            <a:ext cx="5904656" cy="461665"/>
          </a:xfrm>
          <a:prstGeom prst="rect">
            <a:avLst/>
          </a:prstGeom>
          <a:noFill/>
        </p:spPr>
        <p:txBody>
          <a:bodyPr wrap="square" rtlCol="0">
            <a:spAutoFit/>
          </a:bodyPr>
          <a:lstStyle/>
          <a:p>
            <a:r>
              <a:rPr lang="zh-CN" altLang="en-US" sz="1200" dirty="0" smtClean="0">
                <a:latin typeface="Times New Roman" panose="02020603050405020304" pitchFamily="18" charset="0"/>
                <a:ea typeface="+mn-ea"/>
                <a:cs typeface="Times New Roman" panose="02020603050405020304" pitchFamily="18" charset="0"/>
              </a:rPr>
              <a:t>（来源：</a:t>
            </a:r>
            <a:r>
              <a:rPr lang="en-US" altLang="zh-CN" sz="1200" dirty="0" err="1" smtClean="0">
                <a:latin typeface="Times New Roman" panose="02020603050405020304" pitchFamily="18" charset="0"/>
                <a:ea typeface="+mn-ea"/>
                <a:cs typeface="Times New Roman" panose="02020603050405020304" pitchFamily="18" charset="0"/>
              </a:rPr>
              <a:t>Schutt</a:t>
            </a:r>
            <a:r>
              <a:rPr lang="en-US" altLang="zh-CN" sz="1200" dirty="0" smtClean="0">
                <a:latin typeface="Times New Roman" panose="02020603050405020304" pitchFamily="18" charset="0"/>
                <a:ea typeface="+mn-ea"/>
                <a:cs typeface="Times New Roman" panose="02020603050405020304" pitchFamily="18" charset="0"/>
              </a:rPr>
              <a:t> </a:t>
            </a:r>
            <a:r>
              <a:rPr lang="en-US" altLang="zh-CN" sz="1200" dirty="0">
                <a:latin typeface="Times New Roman" panose="02020603050405020304" pitchFamily="18" charset="0"/>
                <a:ea typeface="+mn-ea"/>
                <a:cs typeface="Times New Roman" panose="02020603050405020304" pitchFamily="18" charset="0"/>
              </a:rPr>
              <a:t>R, </a:t>
            </a:r>
            <a:r>
              <a:rPr lang="en-US" altLang="zh-CN" sz="1200" dirty="0" smtClean="0">
                <a:latin typeface="Times New Roman" panose="02020603050405020304" pitchFamily="18" charset="0"/>
                <a:ea typeface="+mn-ea"/>
                <a:cs typeface="Times New Roman" panose="02020603050405020304" pitchFamily="18" charset="0"/>
              </a:rPr>
              <a:t>O‘Neil </a:t>
            </a:r>
            <a:r>
              <a:rPr lang="en-US" altLang="zh-CN" sz="1200" dirty="0">
                <a:latin typeface="Times New Roman" panose="02020603050405020304" pitchFamily="18" charset="0"/>
                <a:ea typeface="+mn-ea"/>
                <a:cs typeface="Times New Roman" panose="02020603050405020304" pitchFamily="18" charset="0"/>
              </a:rPr>
              <a:t>C. Doing data science: Straight talk from the frontline[M]. </a:t>
            </a:r>
            <a:r>
              <a:rPr lang="en-US" altLang="zh-CN" sz="1200" dirty="0" smtClean="0">
                <a:latin typeface="Times New Roman" panose="02020603050405020304" pitchFamily="18" charset="0"/>
                <a:ea typeface="+mn-ea"/>
                <a:cs typeface="Times New Roman" panose="02020603050405020304" pitchFamily="18" charset="0"/>
              </a:rPr>
              <a:t>O’Reilly </a:t>
            </a:r>
            <a:r>
              <a:rPr lang="en-US" altLang="zh-CN" sz="1200" dirty="0">
                <a:latin typeface="Times New Roman" panose="02020603050405020304" pitchFamily="18" charset="0"/>
                <a:ea typeface="+mn-ea"/>
                <a:cs typeface="Times New Roman" panose="02020603050405020304" pitchFamily="18" charset="0"/>
              </a:rPr>
              <a:t>Media, Inc., </a:t>
            </a:r>
            <a:r>
              <a:rPr lang="en-US" altLang="zh-CN" sz="1200" dirty="0" smtClean="0">
                <a:latin typeface="Times New Roman" panose="02020603050405020304" pitchFamily="18" charset="0"/>
                <a:ea typeface="+mn-ea"/>
                <a:cs typeface="Times New Roman" panose="02020603050405020304" pitchFamily="18" charset="0"/>
              </a:rPr>
              <a:t>2013:7</a:t>
            </a:r>
            <a:r>
              <a:rPr lang="zh-CN" altLang="en-US" sz="1200" dirty="0" smtClean="0">
                <a:latin typeface="Times New Roman" panose="02020603050405020304" pitchFamily="18" charset="0"/>
                <a:ea typeface="+mn-ea"/>
                <a:cs typeface="Times New Roman" panose="02020603050405020304" pitchFamily="18" charset="0"/>
              </a:rPr>
              <a:t>）</a:t>
            </a:r>
            <a:endParaRPr lang="en-US" altLang="zh-CN" sz="1200" dirty="0" smtClean="0">
              <a:latin typeface="Times New Roman" panose="02020603050405020304" pitchFamily="18" charset="0"/>
              <a:ea typeface="+mn-ea"/>
              <a:cs typeface="Times New Roman" panose="02020603050405020304" pitchFamily="18" charset="0"/>
            </a:endParaRP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计学在数据科学的重要意义</a:t>
            </a:r>
            <a:endParaRPr lang="en-US" altLang="zh-CN"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187035" cy="287992"/>
          </a:xfrm>
        </p:spPr>
        <p:txBody>
          <a:bodyPr/>
          <a:lstStyle/>
          <a:p>
            <a:r>
              <a:rPr lang="en-US" altLang="zh-CN" dirty="0" smtClean="0"/>
              <a:t>►2.2统计学</a:t>
            </a:r>
            <a:endParaRPr lang="zh-CN" altLang="en-US" dirty="0"/>
          </a:p>
        </p:txBody>
      </p:sp>
      <p:graphicFrame>
        <p:nvGraphicFramePr>
          <p:cNvPr id="6" name="Object 2"/>
          <p:cNvGraphicFramePr>
            <a:graphicFrameLocks noChangeAspect="1"/>
          </p:cNvGraphicFramePr>
          <p:nvPr/>
        </p:nvGraphicFramePr>
        <p:xfrm>
          <a:off x="1559496" y="1318941"/>
          <a:ext cx="5143536" cy="5138255"/>
        </p:xfrm>
        <a:graphic>
          <a:graphicData uri="http://schemas.openxmlformats.org/presentationml/2006/ole">
            <mc:AlternateContent xmlns:mc="http://schemas.openxmlformats.org/markup-compatibility/2006">
              <mc:Choice xmlns:v="urn:schemas-microsoft-com:vml" Requires="v">
                <p:oleObj spid="_x0000_s103742" name="Visio" r:id="rId1" imgW="4140200" imgH="4127500" progId="Visio.Drawing.11">
                  <p:embed/>
                </p:oleObj>
              </mc:Choice>
              <mc:Fallback>
                <p:oleObj name="Visio" r:id="rId1" imgW="4140200" imgH="41275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1318941"/>
                        <a:ext cx="5143536" cy="5138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统计学家在数据科学领域的重要贡献</a:t>
            </a:r>
            <a:endParaRPr lang="en-US" altLang="zh-CN" dirty="0"/>
          </a:p>
        </p:txBody>
      </p:sp>
      <p:sp>
        <p:nvSpPr>
          <p:cNvPr id="3" name="内容占位符 2"/>
          <p:cNvSpPr>
            <a:spLocks noGrp="1"/>
          </p:cNvSpPr>
          <p:nvPr>
            <p:ph idx="1"/>
          </p:nvPr>
        </p:nvSpPr>
        <p:spPr/>
        <p:txBody>
          <a:bodyPr/>
          <a:lstStyle/>
          <a:p>
            <a:r>
              <a:rPr lang="en-US" altLang="zh-CN" kern="1200" dirty="0" smtClean="0"/>
              <a:t>Cleveland </a:t>
            </a:r>
            <a:r>
              <a:rPr lang="en-US" altLang="zh-CN" kern="1200" dirty="0"/>
              <a:t>W S. Data science: an action plan for expanding the technical areas of the field of statistics[J]. International statistical review, 2001, 69(1): 21-26</a:t>
            </a:r>
            <a:r>
              <a:rPr lang="en-US" altLang="zh-CN" kern="1200" dirty="0" smtClean="0"/>
              <a:t>.</a:t>
            </a:r>
            <a:endParaRPr lang="en-US" altLang="zh-CN" kern="1200" dirty="0" smtClean="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2899003" cy="260648"/>
          </a:xfrm>
        </p:spPr>
        <p:txBody>
          <a:bodyPr/>
          <a:lstStyle/>
          <a:p>
            <a:r>
              <a:rPr lang="en-US" altLang="zh-CN" dirty="0"/>
              <a:t>►2.2统计学</a:t>
            </a:r>
            <a:endParaRPr lang="zh-CN" altLang="en-US" dirty="0"/>
          </a:p>
        </p:txBody>
      </p:sp>
      <p:pic>
        <p:nvPicPr>
          <p:cNvPr id="10" name="Picture 2" descr="“DJ Patil ”的图片搜索结果"/>
          <p:cNvPicPr>
            <a:picLocks noChangeAspect="1" noChangeArrowheads="1"/>
          </p:cNvPicPr>
          <p:nvPr/>
        </p:nvPicPr>
        <p:blipFill rotWithShape="1">
          <a:blip r:embed="rId1">
            <a:extLst>
              <a:ext uri="{28A0092B-C50C-407E-A947-70E740481C1C}">
                <a14:useLocalDpi xmlns:a14="http://schemas.microsoft.com/office/drawing/2010/main" val="0"/>
              </a:ext>
            </a:extLst>
          </a:blip>
          <a:srcRect l="22400"/>
          <a:stretch>
            <a:fillRect/>
          </a:stretch>
        </p:blipFill>
        <p:spPr bwMode="auto">
          <a:xfrm>
            <a:off x="5094094" y="4466147"/>
            <a:ext cx="2217410" cy="1600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71464" y="4253438"/>
            <a:ext cx="1296144" cy="1827200"/>
          </a:xfrm>
          <a:prstGeom prst="rect">
            <a:avLst/>
          </a:prstGeom>
          <a:ln>
            <a:noFill/>
          </a:ln>
          <a:effectLst>
            <a:outerShdw blurRad="292100" dist="139700" dir="2700000" algn="tl" rotWithShape="0">
              <a:srgbClr val="333333">
                <a:alpha val="65000"/>
              </a:srgbClr>
            </a:outerShdw>
          </a:effectLst>
        </p:spPr>
      </p:pic>
      <p:pic>
        <p:nvPicPr>
          <p:cNvPr id="114690" name="Picture 2" descr="https://ss2.baidu.com/6ONYsjip0QIZ8tyhnq/it/u=21751822,2644372635&amp;fm=58&amp;s=62C0B052A036A59258BD85C30300A0E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6272" y="4702721"/>
            <a:ext cx="1842881" cy="112705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数据</a:t>
            </a:r>
            <a:r>
              <a:rPr lang="zh-CN" altLang="en-US" dirty="0"/>
              <a:t>科学中常用的</a:t>
            </a:r>
            <a:r>
              <a:rPr lang="zh-CN" altLang="en-US" dirty="0" smtClean="0"/>
              <a:t>统计学方法</a:t>
            </a:r>
            <a:endParaRPr lang="zh-CN" altLang="en-US" dirty="0"/>
          </a:p>
        </p:txBody>
      </p:sp>
      <p:graphicFrame>
        <p:nvGraphicFramePr>
          <p:cNvPr id="6" name="内容占位符 5"/>
          <p:cNvGraphicFramePr>
            <a:graphicFrameLocks noGrp="1"/>
          </p:cNvGraphicFramePr>
          <p:nvPr>
            <p:ph idx="1"/>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统计学</a:t>
            </a:r>
            <a:endParaRPr lang="zh-CN" altLang="en-US" dirty="0"/>
          </a:p>
        </p:txBody>
      </p:sp>
    </p:spTree>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推断分析方法</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统计学</a:t>
            </a:r>
            <a:endParaRPr lang="zh-CN" altLang="en-US" dirty="0"/>
          </a:p>
        </p:txBody>
      </p:sp>
      <p:pic>
        <p:nvPicPr>
          <p:cNvPr id="6" name="图片 5"/>
          <p:cNvPicPr>
            <a:picLocks noChangeAspect="1"/>
          </p:cNvPicPr>
          <p:nvPr/>
        </p:nvPicPr>
        <p:blipFill>
          <a:blip r:embed="rId1"/>
          <a:stretch>
            <a:fillRect/>
          </a:stretch>
        </p:blipFill>
        <p:spPr>
          <a:xfrm>
            <a:off x="991554" y="1270640"/>
            <a:ext cx="8875381" cy="5412398"/>
          </a:xfrm>
          <a:prstGeom prst="rect">
            <a:avLst/>
          </a:prstGeom>
        </p:spPr>
      </p:pic>
    </p:spTree>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p:txBody>
          <a:bodyPr/>
          <a:lstStyle/>
          <a:p>
            <a:r>
              <a:rPr lang="en-US" altLang="zh-CN" dirty="0"/>
              <a:t>►2.2统计学</a:t>
            </a:r>
            <a:endParaRPr lang="zh-CN" altLang="en-US" dirty="0"/>
          </a:p>
        </p:txBody>
      </p:sp>
      <p:sp>
        <p:nvSpPr>
          <p:cNvPr id="8" name="Rectangle 4"/>
          <p:cNvSpPr>
            <a:spLocks noChangeArrowheads="1"/>
          </p:cNvSpPr>
          <p:nvPr/>
        </p:nvSpPr>
        <p:spPr bwMode="auto">
          <a:xfrm>
            <a:off x="983431" y="2276871"/>
            <a:ext cx="125899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0" name="内容占位符 5"/>
          <p:cNvGraphicFramePr>
            <a:graphicFrameLocks noGrp="1"/>
          </p:cNvGraphicFramePr>
          <p:nvPr>
            <p:ph idx="1"/>
          </p:nvPr>
        </p:nvGraphicFramePr>
        <p:xfrm>
          <a:off x="1842974" y="910997"/>
          <a:ext cx="6507336"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分析法</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第二章【理论基础】</a:t>
            </a:r>
            <a:endParaRPr lang="zh-CN" altLang="en-US" dirty="0"/>
          </a:p>
        </p:txBody>
      </p:sp>
      <p:sp>
        <p:nvSpPr>
          <p:cNvPr id="5" name="文本占位符 4"/>
          <p:cNvSpPr>
            <a:spLocks noGrp="1"/>
          </p:cNvSpPr>
          <p:nvPr>
            <p:ph type="body" sz="quarter" idx="14"/>
          </p:nvPr>
        </p:nvSpPr>
        <p:spPr>
          <a:xfrm>
            <a:off x="5429245" y="0"/>
            <a:ext cx="3403059" cy="45719"/>
          </a:xfrm>
        </p:spPr>
        <p:txBody>
          <a:bodyPr/>
          <a:lstStyle/>
          <a:p>
            <a:r>
              <a:rPr lang="en-US" altLang="zh-CN" dirty="0"/>
              <a:t>►2.2统计学</a:t>
            </a:r>
            <a:endParaRPr lang="zh-CN" altLang="en-US" dirty="0"/>
          </a:p>
        </p:txBody>
      </p:sp>
      <p:graphicFrame>
        <p:nvGraphicFramePr>
          <p:cNvPr id="34" name="内容占位符 7"/>
          <p:cNvGraphicFramePr>
            <a:graphicFrameLocks noGrp="1"/>
          </p:cNvGraphicFramePr>
          <p:nvPr>
            <p:ph idx="1"/>
          </p:nvPr>
        </p:nvGraphicFramePr>
        <p:xfrm>
          <a:off x="468391" y="1214423"/>
          <a:ext cx="7896200" cy="568311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1615</Words>
  <Application>WPS 演示</Application>
  <PresentationFormat>宽屏</PresentationFormat>
  <Paragraphs>207</Paragraphs>
  <Slides>23</Slides>
  <Notes>7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0</vt:i4>
      </vt:variant>
      <vt:variant>
        <vt:lpstr>幻灯片标题</vt:lpstr>
      </vt:variant>
      <vt:variant>
        <vt:i4>23</vt:i4>
      </vt:variant>
    </vt:vector>
  </HeadingPairs>
  <TitlesOfParts>
    <vt:vector size="46" baseType="lpstr">
      <vt:lpstr>Arial</vt:lpstr>
      <vt:lpstr>宋体</vt:lpstr>
      <vt:lpstr>Wingdings</vt:lpstr>
      <vt:lpstr>Times New Roman</vt:lpstr>
      <vt:lpstr>Wingdings 2</vt:lpstr>
      <vt:lpstr>华文中宋</vt:lpstr>
      <vt:lpstr>Symbol</vt:lpstr>
      <vt:lpstr>Cambria Math</vt:lpstr>
      <vt:lpstr>微软雅黑</vt:lpstr>
      <vt:lpstr>Arial Unicode MS</vt:lpstr>
      <vt:lpstr>Calibri</vt:lpstr>
      <vt:lpstr>Arial</vt:lpstr>
      <vt:lpstr>吉祥如意</vt:lpstr>
      <vt:lpstr>Visio.Drawing.11</vt:lpstr>
      <vt:lpstr>Visio.Drawing.11</vt:lpstr>
      <vt:lpstr>Visio.Drawing.11</vt:lpstr>
      <vt:lpstr>Equation.DSMT4</vt:lpstr>
      <vt:lpstr>Equation.DSMT4</vt:lpstr>
      <vt:lpstr>Visio.Drawing.11</vt:lpstr>
      <vt:lpstr>Visio.Drawing.11</vt:lpstr>
      <vt:lpstr>Visio.Drawing.11</vt:lpstr>
      <vt:lpstr>Equation.DSMT4</vt:lpstr>
      <vt:lpstr>Equation.DSMT4</vt:lpstr>
      <vt:lpstr>《数据科学理论与实践》之            理论基础</vt:lpstr>
      <vt:lpstr>2.2  统计学</vt:lpstr>
      <vt:lpstr>1.统计学与数据科学：统计学是数据科学的理论基础之一</vt:lpstr>
      <vt:lpstr>统计学在数据科学的重要意义</vt:lpstr>
      <vt:lpstr>统计学家在数据科学领域的重要贡献</vt:lpstr>
      <vt:lpstr>2.数据科学中常用的统计学方法</vt:lpstr>
      <vt:lpstr>常用推断分析方法</vt:lpstr>
      <vt:lpstr>PowerPoint 演示文稿</vt:lpstr>
      <vt:lpstr>基本分析法</vt:lpstr>
      <vt:lpstr>相关分析</vt:lpstr>
      <vt:lpstr>回归分析</vt:lpstr>
      <vt:lpstr>方差分析</vt:lpstr>
      <vt:lpstr>分类分析</vt:lpstr>
      <vt:lpstr>聚类分析</vt:lpstr>
      <vt:lpstr>时间序列分析</vt:lpstr>
      <vt:lpstr>关联规则分析</vt:lpstr>
      <vt:lpstr>元分析方法的含义</vt:lpstr>
      <vt:lpstr>加权平均法</vt:lpstr>
      <vt:lpstr>优化方法</vt:lpstr>
      <vt:lpstr>3. 统计学在数据科学中的应用案例：谷歌流感趋势分析</vt:lpstr>
      <vt:lpstr>谷歌流感趋势分析</vt:lpstr>
      <vt:lpstr>4. 数据科学视角下的统计学：传统思维与大数据思维的对比</vt:lpstr>
      <vt:lpstr>PowerPoint 演示文稿</vt:lpstr>
    </vt:vector>
  </TitlesOfParts>
  <Company>LENOVO (Beijing) Limi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孟刚</cp:lastModifiedBy>
  <cp:revision>1143</cp:revision>
  <dcterms:created xsi:type="dcterms:W3CDTF">2007-03-02T11:26:00Z</dcterms:created>
  <dcterms:modified xsi:type="dcterms:W3CDTF">2021-11-08T17:16: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71893EF9D64FBBA7CB16442AB039E5</vt:lpwstr>
  </property>
  <property fmtid="{D5CDD505-2E9C-101B-9397-08002B2CF9AE}" pid="3" name="KSOProductBuildVer">
    <vt:lpwstr>2052-11.1.0.11045</vt:lpwstr>
  </property>
</Properties>
</file>